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emf" ContentType="image/x-emf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2.xml" ContentType="application/xml"/>
  <Override PartName="/customXml/item1.xml" ContentType="application/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 standalone="yes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<w:body><w:p><w:pPr><w:pStyle w:val="1"/><w:spacing w:before="340" w:after="330"/><w:ind w:firstLine="880"/><w:jc w:val="center"/><w:rPr></w:rPr></w:pPr><w:bookmarkStart w:id="0" w:name="_Toc6012"/><w:bookmarkStart w:id="1" w:name="_Toc1779"/><w:r><w:rPr></w:rPr><w:t>Smartinsight</w:t></w:r><w:bookmarkEnd w:id="0"/><w:bookmarkEnd w:id="1"/><w:r><w:rPr></w:rPr><w:t>项目软件设计文档</w:t></w:r></w:p><w:p><w:pPr><w:pStyle w:val="Normal"/><w:ind w:firstLine="480"/><w:jc w:val="center"/><w:rPr></w:rPr></w:pPr><w:r><w:rPr></w:rPr><w:t>武汉翼海云峰科技有限公司</w:t></w:r></w:p><w:p><w:pPr><w:pStyle w:val="Normal"/><w:ind w:firstLine="480"/><w:jc w:val="center"/><w:rPr></w:rPr></w:pPr><w:r><w:rPr></w:rPr><w:t>2016.3.6</w:t></w:r></w:p><w:p><w:pPr><w:pStyle w:val="Normal"/><w:widowControl/><w:ind w:firstLine="480"/><w:rPr></w:rPr></w:pPr><w:r><w:rPr></w:rPr></w:r><w:r><w:br w:type="page"/></w:r></w:p><w:p><w:pPr><w:pStyle w:val="TOC1"/><w:ind w:firstLine="640"/><w:rPr></w:rPr></w:pPr><w:r><w:rPr><w:lang w:val="zh-CN"/></w:rPr><w:t>目录</w:t></w:r></w:p><w:p><w:pPr><w:pStyle w:val="11"/><w:tabs><w:tab w:val="right" w:pos="8306" w:leader="dot"/></w:tabs><w:rPr></w:rPr></w:pPr><w:r><w:fldChar w:fldCharType="begin"></w:fldChar></w:r><w:r><w:instrText> TOC \o &quot;1-4&quot; \u \h</w:instrText></w:r><w:r><w:fldChar w:fldCharType="separate"/></w:r><w:hyperlink w:anchor="_Toc6012"><w:r><w:rPr><w:rStyle w:val="Style10"/></w:rPr><w:t>Smartinsight</w:t></w:r><w:r><w:rPr><w:rStyle w:val="Style10"/></w:rPr><w:t>项目软件设计文档</w:t></w:r><w:r><w:rPr><w:webHidden/></w:rPr><w:fldChar w:fldCharType="begin"></w:fldChar></w:r><w:r><w:rPr><w:webHidden/></w:rPr><w:instrText>PAGEREF _Toc6012 \h</w:instrText></w:r><w:r><w:rPr><w:webHidden/></w:rPr><w:fldChar w:fldCharType="separate"/></w:r><w:r><w:rPr><w:rStyle w:val="Style10"/></w:rPr><w:tab/><w:t>1</w:t></w:r><w:r><w:rPr><w:webHidden/></w:rPr><w:fldChar w:fldCharType="end"/></w:r></w:hyperlink></w:p><w:p><w:pPr><w:pStyle w:val="21"/><w:tabs><w:tab w:val="right" w:pos="8306" w:leader="dot"/></w:tabs><w:rPr></w:rPr></w:pPr><w:hyperlink w:anchor="_Toc4326"><w:r><w:rPr><w:rStyle w:val="Style10"/></w:rPr><w:t xml:space="preserve">1. </w:t></w:r><w:r><w:rPr><w:rStyle w:val="Style10"/></w:rPr><w:t>修改历史</w:t></w:r><w:r><w:rPr><w:webHidden/></w:rPr><w:fldChar w:fldCharType="begin"></w:fldChar></w:r><w:r><w:rPr><w:webHidden/></w:rPr><w:instrText>PAGEREF _Toc4326 \h</w:instrText></w:r><w:r><w:rPr><w:webHidden/></w:rPr><w:fldChar w:fldCharType="separate"/></w:r><w:r><w:rPr><w:rStyle w:val="Style10"/></w:rPr><w:tab/><w:t>7</w:t></w:r><w:r><w:rPr><w:webHidden/></w:rPr><w:fldChar w:fldCharType="end"/></w:r></w:hyperlink></w:p><w:p><w:pPr><w:pStyle w:val="21"/><w:tabs><w:tab w:val="right" w:pos="8306" w:leader="dot"/></w:tabs><w:rPr></w:rPr></w:pPr><w:hyperlink w:anchor="_Toc7227"><w:r><w:rPr><w:rStyle w:val="Style10"/></w:rPr><w:t xml:space="preserve">2. </w:t></w:r><w:r><w:rPr><w:rStyle w:val="Style10"/></w:rPr><w:t>文档目的</w:t></w:r><w:r><w:rPr><w:webHidden/></w:rPr><w:fldChar w:fldCharType="begin"></w:fldChar></w:r><w:r><w:rPr><w:webHidden/></w:rPr><w:instrText>PAGEREF _Toc7227 \h</w:instrText></w:r><w:r><w:rPr><w:webHidden/></w:rPr><w:fldChar w:fldCharType="separate"/></w:r><w:r><w:rPr><w:rStyle w:val="Style10"/></w:rPr><w:tab/><w:t>8</w:t></w:r><w:r><w:rPr><w:webHidden/></w:rPr><w:fldChar w:fldCharType="end"/></w:r></w:hyperlink></w:p><w:p><w:pPr><w:pStyle w:val="21"/><w:tabs><w:tab w:val="right" w:pos="8306" w:leader="dot"/></w:tabs><w:rPr></w:rPr></w:pPr><w:hyperlink w:anchor="_Toc26102"><w:r><w:rPr><w:rStyle w:val="Style10"/></w:rPr><w:t xml:space="preserve">3. </w:t></w:r><w:r><w:rPr><w:rStyle w:val="Style10"/></w:rPr><w:t>关键概念定义及数据字典</w:t></w:r><w:r><w:rPr><w:webHidden/></w:rPr><w:fldChar w:fldCharType="begin"></w:fldChar></w:r><w:r><w:rPr><w:webHidden/></w:rPr><w:instrText>PAGEREF _Toc26102 \h</w:instrText></w:r><w:r><w:rPr><w:webHidden/></w:rPr><w:fldChar w:fldCharType="separate"/></w:r><w:r><w:rPr><w:rStyle w:val="Style10"/></w:rPr><w:tab/><w:t>8</w:t></w:r><w:r><w:rPr><w:webHidden/></w:rPr><w:fldChar w:fldCharType="end"/></w:r></w:hyperlink></w:p><w:p><w:pPr><w:pStyle w:val="31"/><w:tabs><w:tab w:val="right" w:pos="8306" w:leader="dot"/></w:tabs><w:rPr></w:rPr></w:pPr><w:hyperlink w:anchor="_Toc3652"><w:r><w:rPr><w:rStyle w:val="Style10"/></w:rPr><w:t xml:space="preserve">3.1. </w:t></w:r><w:r><w:rPr><w:rStyle w:val="Style10"/></w:rPr><w:t>题目类型定义</w:t></w:r><w:r><w:rPr><w:webHidden/></w:rPr><w:fldChar w:fldCharType="begin"></w:fldChar></w:r><w:r><w:rPr><w:webHidden/></w:rPr><w:instrText>PAGEREF _Toc3652 \h</w:instrText></w:r><w:r><w:rPr><w:webHidden/></w:rPr><w:fldChar w:fldCharType="separate"/></w:r><w:r><w:rPr><w:rStyle w:val="Style10"/></w:rPr><w:tab/><w:t>8</w:t></w:r><w:r><w:rPr><w:webHidden/></w:rPr><w:fldChar w:fldCharType="end"/></w:r></w:hyperlink></w:p><w:p><w:pPr><w:pStyle w:val="31"/><w:tabs><w:tab w:val="right" w:pos="8306" w:leader="dot"/></w:tabs><w:rPr></w:rPr></w:pPr><w:hyperlink w:anchor="_Toc27336"><w:r><w:rPr><w:rStyle w:val="Style10"/></w:rPr><w:t xml:space="preserve">3.2. </w:t></w:r><w:r><w:rPr><w:rStyle w:val="Style10"/></w:rPr><w:t>选项类型定义</w:t></w:r><w:r><w:rPr><w:webHidden/></w:rPr><w:fldChar w:fldCharType="begin"></w:fldChar></w:r><w:r><w:rPr><w:webHidden/></w:rPr><w:instrText>PAGEREF _Toc27336 \h</w:instrText></w:r><w:r><w:rPr><w:webHidden/></w:rPr><w:fldChar w:fldCharType="separate"/></w:r><w:r><w:rPr><w:rStyle w:val="Style10"/></w:rPr><w:tab/><w:t>10</w:t></w:r><w:r><w:rPr><w:webHidden/></w:rPr><w:fldChar w:fldCharType="end"/></w:r></w:hyperlink></w:p><w:p><w:pPr><w:pStyle w:val="31"/><w:tabs><w:tab w:val="right" w:pos="8306" w:leader="dot"/></w:tabs><w:rPr></w:rPr></w:pPr><w:hyperlink w:anchor="_Toc25379"><w:r><w:rPr><w:rStyle w:val="Style10"/></w:rPr><w:t xml:space="preserve">3.3. </w:t></w:r><w:r><w:rPr><w:rStyle w:val="Style10"/></w:rPr><w:t>数据字典</w:t></w:r><w:r><w:rPr><w:webHidden/></w:rPr><w:fldChar w:fldCharType="begin"></w:fldChar></w:r><w:r><w:rPr><w:webHidden/></w:rPr><w:instrText>PAGEREF _Toc25379 \h</w:instrText></w:r><w:r><w:rPr><w:webHidden/></w:rPr><w:fldChar w:fldCharType="separate"/></w:r><w:r><w:rPr><w:rStyle w:val="Style10"/></w:rPr><w:tab/><w:t>11</w:t></w:r><w:r><w:rPr><w:webHidden/></w:rPr><w:fldChar w:fldCharType="end"/></w:r></w:hyperlink></w:p><w:p><w:pPr><w:pStyle w:val="21"/><w:tabs><w:tab w:val="right" w:pos="8306" w:leader="dot"/></w:tabs><w:rPr></w:rPr></w:pPr><w:hyperlink w:anchor="_Toc26061"><w:r><w:rPr><w:rStyle w:val="Style10"/></w:rPr><w:t xml:space="preserve">4. </w:t></w:r><w:r><w:rPr><w:rStyle w:val="Style10"/></w:rPr><w:t>系统架构设计及关键技术</w:t></w:r><w:r><w:rPr><w:webHidden/></w:rPr><w:fldChar w:fldCharType="begin"></w:fldChar></w:r><w:r><w:rPr><w:webHidden/></w:rPr><w:instrText>PAGEREF _Toc26061 \h</w:instrText></w:r><w:r><w:rPr><w:webHidden/></w:rPr><w:fldChar w:fldCharType="separate"/></w:r><w:r><w:rPr><w:rStyle w:val="Style10"/></w:rPr><w:tab/><w:t>13</w:t></w:r><w:r><w:rPr><w:webHidden/></w:rPr><w:fldChar w:fldCharType="end"/></w:r></w:hyperlink></w:p><w:p><w:pPr><w:pStyle w:val="31"/><w:tabs><w:tab w:val="right" w:pos="8306" w:leader="dot"/></w:tabs><w:rPr></w:rPr></w:pPr><w:hyperlink w:anchor="_Toc6732"><w:r><w:rPr><w:rStyle w:val="Style10"/></w:rPr><w:t xml:space="preserve">4.1. </w:t></w:r><w:r><w:rPr><w:rStyle w:val="Style10"/></w:rPr><w:t>系统架构</w:t></w:r><w:r><w:rPr><w:webHidden/></w:rPr><w:fldChar w:fldCharType="begin"></w:fldChar></w:r><w:r><w:rPr><w:webHidden/></w:rPr><w:instrText>PAGEREF _Toc6732 \h</w:instrText></w:r><w:r><w:rPr><w:webHidden/></w:rPr><w:fldChar w:fldCharType="separate"/></w:r><w:r><w:rPr><w:rStyle w:val="Style10"/></w:rPr><w:tab/><w:t>13</w:t></w:r><w:r><w:rPr><w:webHidden/></w:rPr><w:fldChar w:fldCharType="end"/></w:r></w:hyperlink></w:p><w:p><w:pPr><w:pStyle w:val="31"/><w:tabs><w:tab w:val="right" w:pos="8306" w:leader="dot"/></w:tabs><w:rPr></w:rPr></w:pPr><w:hyperlink w:anchor="_Toc2125"><w:r><w:rPr><w:rStyle w:val="Style10"/></w:rPr><w:t xml:space="preserve">4.2. </w:t></w:r><w:r><w:rPr><w:rStyle w:val="Style10"/></w:rPr><w:t>安全性及角色定义</w:t></w:r><w:r><w:rPr><w:webHidden/></w:rPr><w:fldChar w:fldCharType="begin"></w:fldChar></w:r><w:r><w:rPr><w:webHidden/></w:rPr><w:instrText>PAGEREF _Toc2125 \h</w:instrText></w:r><w:r><w:rPr><w:webHidden/></w:rPr><w:fldChar w:fldCharType="separate"/></w:r><w:r><w:rPr><w:rStyle w:val="Style10"/></w:rPr><w:tab/><w:t>14</w:t></w:r><w:r><w:rPr><w:webHidden/></w:rPr><w:fldChar w:fldCharType="end"/></w:r></w:hyperlink></w:p><w:p><w:pPr><w:pStyle w:val="21"/><w:tabs><w:tab w:val="right" w:pos="8306" w:leader="dot"/></w:tabs><w:rPr></w:rPr></w:pPr><w:hyperlink w:anchor="_Toc6401"><w:r><w:rPr><w:rStyle w:val="Style10"/></w:rPr><w:t xml:space="preserve">5. </w:t></w:r><w:r><w:rPr><w:rStyle w:val="Style10"/></w:rPr><w:t>数据库设计</w:t></w:r><w:r><w:rPr><w:webHidden/></w:rPr><w:fldChar w:fldCharType="begin"></w:fldChar></w:r><w:r><w:rPr><w:webHidden/></w:rPr><w:instrText>PAGEREF _Toc6401 \h</w:instrText></w:r><w:r><w:rPr><w:webHidden/></w:rPr><w:fldChar w:fldCharType="separate"/></w:r><w:r><w:rPr><w:rStyle w:val="Style10"/></w:rPr><w:tab/><w:t>15</w:t></w:r><w:r><w:rPr><w:webHidden/></w:rPr><w:fldChar w:fldCharType="end"/></w:r></w:hyperlink></w:p><w:p><w:pPr><w:pStyle w:val="31"/><w:tabs><w:tab w:val="right" w:pos="8306" w:leader="dot"/></w:tabs><w:rPr></w:rPr></w:pPr><w:hyperlink w:anchor="_Toc7983"><w:r><w:rPr><w:rStyle w:val="Style10"/></w:rPr><w:t>5.1. organization(</w:t></w:r><w:r><w:rPr><w:rStyle w:val="Style10"/></w:rPr><w:t>组织</w:t></w:r><w:r><w:rPr><w:rStyle w:val="Style10"/></w:rPr><w:t>)</w:t></w:r><w:r><w:rPr><w:rStyle w:val="Style10"/></w:rPr><w:t>表</w:t></w:r><w:r><w:rPr><w:webHidden/></w:rPr><w:fldChar w:fldCharType="begin"></w:fldChar></w:r><w:r><w:rPr><w:webHidden/></w:rPr><w:instrText>PAGEREF _Toc7983 \h</w:instrText></w:r><w:r><w:rPr><w:webHidden/></w:rPr><w:fldChar w:fldCharType="separate"/></w:r><w:r><w:rPr><w:rStyle w:val="Style10"/></w:rPr><w:tab/><w:t>16</w:t></w:r><w:r><w:rPr><w:webHidden/></w:rPr><w:fldChar w:fldCharType="end"/></w:r></w:hyperlink></w:p><w:p><w:pPr><w:pStyle w:val="31"/><w:tabs><w:tab w:val="right" w:pos="8306" w:leader="dot"/></w:tabs><w:rPr></w:rPr></w:pPr><w:hyperlink w:anchor="_Toc19062"><w:r><w:rPr><w:rStyle w:val="Style10"/></w:rPr><w:t>5.2. admins(</w:t></w:r><w:r><w:rPr><w:rStyle w:val="Style10"/></w:rPr><w:t>管理员</w:t></w:r><w:r><w:rPr><w:rStyle w:val="Style10"/></w:rPr><w:t>)</w:t></w:r><w:r><w:rPr><w:rStyle w:val="Style10"/></w:rPr><w:t>表</w:t></w:r><w:r><w:rPr><w:webHidden/></w:rPr><w:fldChar w:fldCharType="begin"></w:fldChar></w:r><w:r><w:rPr><w:webHidden/></w:rPr><w:instrText>PAGEREF _Toc19062 \h</w:instrText></w:r><w:r><w:rPr><w:webHidden/></w:rPr><w:fldChar w:fldCharType="separate"/></w:r><w:r><w:rPr><w:rStyle w:val="Style10"/></w:rPr><w:tab/><w:t>16</w:t></w:r><w:r><w:rPr><w:webHidden/></w:rPr><w:fldChar w:fldCharType="end"/></w:r></w:hyperlink></w:p><w:p><w:pPr><w:pStyle w:val="31"/><w:tabs><w:tab w:val="right" w:pos="8306" w:leader="dot"/></w:tabs><w:rPr></w:rPr></w:pPr><w:hyperlink w:anchor="_Toc6939"><w:r><w:rPr><w:rStyle w:val="Style10"/></w:rPr><w:t>5.3. staffs</w:t></w:r><w:r><w:rPr><w:rStyle w:val="Style10"/></w:rPr><w:t>（工作人员）表</w:t></w:r><w:r><w:rPr><w:webHidden/></w:rPr><w:fldChar w:fldCharType="begin"></w:fldChar></w:r><w:r><w:rPr><w:webHidden/></w:rPr><w:instrText>PAGEREF _Toc6939 \h</w:instrText></w:r><w:r><w:rPr><w:webHidden/></w:rPr><w:fldChar w:fldCharType="separate"/></w:r><w:r><w:rPr><w:rStyle w:val="Style10"/></w:rPr><w:tab/><w:t>16</w:t></w:r><w:r><w:rPr><w:webHidden/></w:rPr><w:fldChar w:fldCharType="end"/></w:r></w:hyperlink></w:p><w:p><w:pPr><w:pStyle w:val="31"/><w:tabs><w:tab w:val="right" w:pos="8306" w:leader="dot"/></w:tabs><w:rPr></w:rPr></w:pPr><w:hyperlink w:anchor="_Toc19953"><w:r><w:rPr><w:rStyle w:val="Style10"/></w:rPr><w:t>5.4. surveys</w:t></w:r><w:r><w:rPr><w:rStyle w:val="Style10"/></w:rPr><w:t>（问卷）表</w:t></w:r><w:r><w:rPr><w:webHidden/></w:rPr><w:fldChar w:fldCharType="begin"></w:fldChar></w:r><w:r><w:rPr><w:webHidden/></w:rPr><w:instrText>PAGEREF _Toc19953 \h</w:instrText></w:r><w:r><w:rPr><w:webHidden/></w:rPr><w:fldChar w:fldCharType="separate"/></w:r><w:r><w:rPr><w:rStyle w:val="Style10"/></w:rPr><w:tab/><w:t>17</w:t></w:r><w:r><w:rPr><w:webHidden/></w:rPr><w:fldChar w:fldCharType="end"/></w:r></w:hyperlink></w:p><w:p><w:pPr><w:pStyle w:val="31"/><w:tabs><w:tab w:val="right" w:pos="8306" w:leader="dot"/></w:tabs><w:rPr></w:rPr></w:pPr><w:hyperlink w:anchor="_Toc12947"><w:r><w:rPr><w:rStyle w:val="Style10"/></w:rPr><w:t>5.5. questions</w:t></w:r><w:r><w:rPr><w:rStyle w:val="Style10"/></w:rPr><w:t>（问题）表</w:t></w:r><w:r><w:rPr><w:webHidden/></w:rPr><w:fldChar w:fldCharType="begin"></w:fldChar></w:r><w:r><w:rPr><w:webHidden/></w:rPr><w:instrText>PAGEREF _Toc12947 \h</w:instrText></w:r><w:r><w:rPr><w:webHidden/></w:rPr><w:fldChar w:fldCharType="separate"/></w:r><w:r><w:rPr><w:rStyle w:val="Style10"/></w:rPr><w:tab/><w:t>17</w:t></w:r><w:r><w:rPr><w:webHidden/></w:rPr><w:fldChar w:fldCharType="end"/></w:r></w:hyperlink></w:p><w:p><w:pPr><w:pStyle w:val="31"/><w:tabs><w:tab w:val="right" w:pos="8306" w:leader="dot"/></w:tabs><w:rPr></w:rPr></w:pPr><w:hyperlink w:anchor="_Toc2801"><w:r><w:rPr><w:rStyle w:val="Style10"/></w:rPr><w:t>5.6. answers</w:t></w:r><w:r><w:rPr><w:rStyle w:val="Style10"/></w:rPr><w:t>（回答）表</w:t></w:r><w:r><w:rPr><w:webHidden/></w:rPr><w:fldChar w:fldCharType="begin"></w:fldChar></w:r><w:r><w:rPr><w:webHidden/></w:rPr><w:instrText>PAGEREF _Toc2801 \h</w:instrText></w:r><w:r><w:rPr><w:webHidden/></w:rPr><w:fldChar w:fldCharType="separate"/></w:r><w:r><w:rPr><w:rStyle w:val="Style10"/></w:rPr><w:tab/><w:t>19</w:t></w:r><w:r><w:rPr><w:webHidden/></w:rPr><w:fldChar w:fldCharType="end"/></w:r></w:hyperlink></w:p><w:p><w:pPr><w:pStyle w:val="31"/><w:tabs><w:tab w:val="right" w:pos="8306" w:leader="dot"/></w:tabs><w:rPr></w:rPr></w:pPr><w:hyperlink w:anchor="_Toc13817"><w:r><w:rPr><w:rStyle w:val="Style10"/></w:rPr><w:t>5.7. clientversions</w:t></w:r><w:r><w:rPr><w:rStyle w:val="Style10"/></w:rPr><w:t>（客户端版本）表</w:t></w:r><w:r><w:rPr><w:webHidden/></w:rPr><w:fldChar w:fldCharType="begin"></w:fldChar></w:r><w:r><w:rPr><w:webHidden/></w:rPr><w:instrText>PAGEREF _Toc13817 \h</w:instrText></w:r><w:r><w:rPr><w:webHidden/></w:rPr><w:fldChar w:fldCharType="separate"/></w:r><w:r><w:rPr><w:rStyle w:val="Style10"/></w:rPr><w:tab/><w:t>20</w:t></w:r><w:r><w:rPr><w:webHidden/></w:rPr><w:fldChar w:fldCharType="end"/></w:r></w:hyperlink></w:p><w:p><w:pPr><w:pStyle w:val="31"/><w:tabs><w:tab w:val="right" w:pos="8306" w:leader="dot"/></w:tabs><w:rPr></w:rPr></w:pPr><w:hyperlink w:anchor="_Toc941"><w:r><w:rPr><w:rStyle w:val="Style10"/></w:rPr><w:t>5.8. feedbacks</w:t></w:r><w:r><w:rPr><w:rStyle w:val="Style10"/></w:rPr><w:t>（使用者反馈）表</w:t></w:r><w:r><w:rPr><w:webHidden/></w:rPr><w:fldChar w:fldCharType="begin"></w:fldChar></w:r><w:r><w:rPr><w:webHidden/></w:rPr><w:instrText>PAGEREF _Toc941 \h</w:instrText></w:r><w:r><w:rPr><w:webHidden/></w:rPr><w:fldChar w:fldCharType="separate"/></w:r><w:r><w:rPr><w:rStyle w:val="Style10"/></w:rPr><w:tab/><w:t>21</w:t></w:r><w:r><w:rPr><w:webHidden/></w:rPr><w:fldChar w:fldCharType="end"/></w:r></w:hyperlink></w:p><w:p><w:pPr><w:pStyle w:val="21"/><w:tabs><w:tab w:val="right" w:pos="8306" w:leader="dot"/></w:tabs><w:rPr></w:rPr></w:pPr><w:hyperlink w:anchor="_Toc11418"><w:r><w:rPr><w:rStyle w:val="Style10"/></w:rPr><w:t>6. Webservice</w:t></w:r><w:r><w:rPr><w:rStyle w:val="Style10"/></w:rPr><w:t>调用接口定义</w:t></w:r><w:r><w:rPr><w:webHidden/></w:rPr><w:fldChar w:fldCharType="begin"></w:fldChar></w:r><w:r><w:rPr><w:webHidden/></w:rPr><w:instrText>PAGEREF _Toc11418 \h</w:instrText></w:r><w:r><w:rPr><w:webHidden/></w:rPr><w:fldChar w:fldCharType="separate"/></w:r><w:r><w:rPr><w:rStyle w:val="Style10"/></w:rPr><w:tab/><w:t>21</w:t></w:r><w:r><w:rPr><w:webHidden/></w:rPr><w:fldChar w:fldCharType="end"/></w:r></w:hyperlink></w:p><w:p><w:pPr><w:pStyle w:val="31"/><w:tabs><w:tab w:val="right" w:pos="8306" w:leader="dot"/></w:tabs><w:rPr></w:rPr></w:pPr><w:hyperlink w:anchor="_Toc16487"><w:r><w:rPr><w:rStyle w:val="Style10"/></w:rPr><w:t xml:space="preserve">6.1. </w:t></w:r><w:r><w:rPr><w:rStyle w:val="Style10"/></w:rPr><w:t>设计约定</w:t></w:r><w:r><w:rPr><w:webHidden/></w:rPr><w:fldChar w:fldCharType="begin"></w:fldChar></w:r><w:r><w:rPr><w:webHidden/></w:rPr><w:instrText>PAGEREF _Toc16487 \h</w:instrText></w:r><w:r><w:rPr><w:webHidden/></w:rPr><w:fldChar w:fldCharType="separate"/></w:r><w:r><w:rPr><w:rStyle w:val="Style10"/></w:rPr><w:tab/><w:t>21</w:t></w:r><w:r><w:rPr><w:webHidden/></w:rPr><w:fldChar w:fldCharType="end"/></w:r></w:hyperlink></w:p><w:p><w:pPr><w:pStyle w:val="31"/><w:tabs><w:tab w:val="right" w:pos="8306" w:leader="dot"/></w:tabs><w:rPr></w:rPr></w:pPr><w:hyperlink w:anchor="_Toc19251"><w:r><w:rPr><w:rStyle w:val="Style10"/></w:rPr><w:t>6.2. Android</w:t></w:r><w:r><w:rPr><w:rStyle w:val="Style10"/></w:rPr><w:t>客户端相关接口</w:t></w:r><w:r><w:rPr><w:webHidden/></w:rPr><w:fldChar w:fldCharType="begin"></w:fldChar></w:r><w:r><w:rPr><w:webHidden/></w:rPr><w:instrText>PAGEREF _Toc19251 \h</w:instrText></w:r><w:r><w:rPr><w:webHidden/></w:rPr><w:fldChar w:fldCharType="separate"/></w:r><w:r><w:rPr><w:rStyle w:val="Style10"/></w:rPr><w:tab/><w:t>23</w:t></w:r><w:r><w:rPr><w:webHidden/></w:rPr><w:fldChar w:fldCharType="end"/></w:r></w:hyperlink></w:p><w:p><w:pPr><w:pStyle w:val="41"/><w:tabs><w:tab w:val="right" w:pos="8306" w:leader="dot"/></w:tabs><w:rPr></w:rPr></w:pPr><w:hyperlink w:anchor="_Toc16993"><w:r><w:rPr><w:rStyle w:val="Style10"/></w:rPr><w:t xml:space="preserve">6.2.1. </w:t></w:r><w:r><w:rPr><w:rStyle w:val="Style10"/></w:rPr><w:t>客户端注册新用户接口</w:t></w:r><w:r><w:rPr><w:webHidden/></w:rPr><w:fldChar w:fldCharType="begin"></w:fldChar></w:r><w:r><w:rPr><w:webHidden/></w:rPr><w:instrText>PAGEREF _Toc16993 \h</w:instrText></w:r><w:r><w:rPr><w:webHidden/></w:rPr><w:fldChar w:fldCharType="separate"/></w:r><w:r><w:rPr><w:rStyle w:val="Style10"/></w:rPr><w:tab/><w:t>23</w:t></w:r><w:r><w:rPr><w:webHidden/></w:rPr><w:fldChar w:fldCharType="end"/></w:r></w:hyperlink></w:p><w:p><w:pPr><w:pStyle w:val="41"/><w:tabs><w:tab w:val="right" w:pos="8306" w:leader="dot"/></w:tabs><w:rPr></w:rPr></w:pPr><w:hyperlink w:anchor="_Toc6036"><w:r><w:rPr><w:rStyle w:val="Style10"/></w:rPr><w:t xml:space="preserve">6.2.2. </w:t></w:r><w:r><w:rPr><w:rStyle w:val="Style10"/></w:rPr><w:t>工作人员登录接口</w:t></w:r><w:r><w:rPr><w:webHidden/></w:rPr><w:fldChar w:fldCharType="begin"></w:fldChar></w:r><w:r><w:rPr><w:webHidden/></w:rPr><w:instrText>PAGEREF _Toc6036 \h</w:instrText></w:r><w:r><w:rPr><w:webHidden/></w:rPr><w:fldChar w:fldCharType="separate"/></w:r><w:r><w:rPr><w:rStyle w:val="Style10"/></w:rPr><w:tab/><w:t>24</w:t></w:r><w:r><w:rPr><w:webHidden/></w:rPr><w:fldChar w:fldCharType="end"/></w:r></w:hyperlink></w:p><w:p><w:pPr><w:pStyle w:val="41"/><w:tabs><w:tab w:val="right" w:pos="8306" w:leader="dot"/></w:tabs><w:rPr></w:rPr></w:pPr><w:hyperlink w:anchor="_Toc9080"><w:r><w:rPr><w:rStyle w:val="Style10"/></w:rPr><w:t xml:space="preserve">6.2.3. </w:t></w:r><w:r><w:rPr><w:rStyle w:val="Style10"/></w:rPr><w:t>工作人员修改密码</w:t></w:r><w:r><w:rPr><w:webHidden/></w:rPr><w:fldChar w:fldCharType="begin"></w:fldChar></w:r><w:r><w:rPr><w:webHidden/></w:rPr><w:instrText>PAGEREF _Toc9080 \h</w:instrText></w:r><w:r><w:rPr><w:webHidden/></w:rPr><w:fldChar w:fldCharType="separate"/></w:r><w:r><w:rPr><w:rStyle w:val="Style10"/></w:rPr><w:tab/><w:t>24</w:t></w:r><w:r><w:rPr><w:webHidden/></w:rPr><w:fldChar w:fldCharType="end"/></w:r></w:hyperlink></w:p><w:p><w:pPr><w:pStyle w:val="41"/><w:tabs><w:tab w:val="right" w:pos="8306" w:leader="dot"/></w:tabs><w:rPr></w:rPr></w:pPr><w:hyperlink w:anchor="_Toc27200"><w:r><w:rPr><w:rStyle w:val="Style10"/></w:rPr><w:t xml:space="preserve">6.2.4. </w:t></w:r><w:r><w:rPr><w:rStyle w:val="Style10"/></w:rPr><w:t>调查人员获取负责的问卷列表</w:t></w:r><w:r><w:rPr><w:webHidden/></w:rPr><w:fldChar w:fldCharType="begin"></w:fldChar></w:r><w:r><w:rPr><w:webHidden/></w:rPr><w:instrText>PAGEREF _Toc27200 \h</w:instrText></w:r><w:r><w:rPr><w:webHidden/></w:rPr><w:fldChar w:fldCharType="separate"/></w:r><w:r><w:rPr><w:rStyle w:val="Style10"/></w:rPr><w:tab/><w:t>25</w:t></w:r><w:r><w:rPr><w:webHidden/></w:rPr><w:fldChar w:fldCharType="end"/></w:r></w:hyperlink></w:p><w:p><w:pPr><w:pStyle w:val="41"/><w:tabs><w:tab w:val="right" w:pos="8306" w:leader="dot"/></w:tabs><w:rPr></w:rPr></w:pPr><w:hyperlink w:anchor="_Toc28602"><w:r><w:rPr><w:rStyle w:val="Style10"/></w:rPr><w:t xml:space="preserve">6.2.5. </w:t></w:r><w:r><w:rPr><w:rStyle w:val="Style10"/></w:rPr><w:t>调查人员获取某个问卷的详情</w:t></w:r><w:r><w:rPr><w:webHidden/></w:rPr><w:fldChar w:fldCharType="begin"></w:fldChar></w:r><w:r><w:rPr><w:webHidden/></w:rPr><w:instrText>PAGEREF _Toc28602 \h</w:instrText></w:r><w:r><w:rPr><w:webHidden/></w:rPr><w:fldChar w:fldCharType="separate"/></w:r><w:r><w:rPr><w:rStyle w:val="Style10"/></w:rPr><w:tab/><w:t>25</w:t></w:r><w:r><w:rPr><w:webHidden/></w:rPr><w:fldChar w:fldCharType="end"/></w:r></w:hyperlink></w:p><w:p><w:pPr><w:pStyle w:val="41"/><w:tabs><w:tab w:val="right" w:pos="8306" w:leader="dot"/></w:tabs><w:rPr></w:rPr></w:pPr><w:hyperlink w:anchor="_Toc17990"><w:r><w:rPr><w:rStyle w:val="Style10"/></w:rPr><w:t xml:space="preserve">6.2.6. </w:t></w:r><w:r><w:rPr><w:rStyle w:val="Style10"/></w:rPr><w:t>调查人员提交问卷调查</w:t></w:r><w:r><w:rPr><w:webHidden/></w:rPr><w:fldChar w:fldCharType="begin"></w:fldChar></w:r><w:r><w:rPr><w:webHidden/></w:rPr><w:instrText>PAGEREF _Toc17990 \h</w:instrText></w:r><w:r><w:rPr><w:webHidden/></w:rPr><w:fldChar w:fldCharType="separate"/></w:r><w:r><w:rPr><w:rStyle w:val="Style10"/></w:rPr><w:tab/><w:t>40</w:t></w:r><w:r><w:rPr><w:webHidden/></w:rPr><w:fldChar w:fldCharType="end"/></w:r></w:hyperlink></w:p><w:p><w:pPr><w:pStyle w:val="41"/><w:tabs><w:tab w:val="right" w:pos="8306" w:leader="dot"/></w:tabs><w:rPr></w:rPr></w:pPr><w:hyperlink w:anchor="_Toc28776"><w:r><w:rPr><w:rStyle w:val="Style10"/></w:rPr><w:t xml:space="preserve">6.2.7. </w:t></w:r><w:r><w:rPr><w:rStyle w:val="Style10"/></w:rPr><w:t>调查人员获取提交的问卷调查回答列表</w:t></w:r><w:r><w:rPr><w:webHidden/></w:rPr><w:fldChar w:fldCharType="begin"></w:fldChar></w:r><w:r><w:rPr><w:webHidden/></w:rPr><w:instrText>PAGEREF _Toc28776 \h</w:instrText></w:r><w:r><w:rPr><w:webHidden/></w:rPr><w:fldChar w:fldCharType="separate"/></w:r><w:r><w:rPr><w:rStyle w:val="Style10"/></w:rPr><w:tab/><w:t>42</w:t></w:r><w:r><w:rPr><w:webHidden/></w:rPr><w:fldChar w:fldCharType="end"/></w:r></w:hyperlink></w:p><w:p><w:pPr><w:pStyle w:val="41"/><w:tabs><w:tab w:val="right" w:pos="8306" w:leader="dot"/></w:tabs><w:rPr></w:rPr></w:pPr><w:hyperlink w:anchor="_Toc163"><w:r><w:rPr><w:rStyle w:val="Style10"/></w:rPr><w:t xml:space="preserve">6.2.8. </w:t></w:r><w:r><w:rPr><w:rStyle w:val="Style10"/></w:rPr><w:t>调查人员获取某个提交的问卷答案的详情</w:t></w:r><w:r><w:rPr><w:webHidden/></w:rPr><w:fldChar w:fldCharType="begin"></w:fldChar></w:r><w:r><w:rPr><w:webHidden/></w:rPr><w:instrText>PAGEREF _Toc163 \h</w:instrText></w:r><w:r><w:rPr><w:webHidden/></w:rPr><w:fldChar w:fldCharType="separate"/></w:r><w:r><w:rPr><w:rStyle w:val="Style10"/></w:rPr><w:tab/><w:t>43</w:t></w:r><w:r><w:rPr><w:webHidden/></w:rPr><w:fldChar w:fldCharType="end"/></w:r></w:hyperlink></w:p><w:p><w:pPr><w:pStyle w:val="41"/><w:tabs><w:tab w:val="right" w:pos="8306" w:leader="dot"/></w:tabs><w:rPr></w:rPr></w:pPr><w:hyperlink w:anchor="_Toc7232"><w:r><w:rPr><w:rStyle w:val="Style10"/></w:rPr><w:t xml:space="preserve">6.2.9. </w:t></w:r><w:r><w:rPr><w:rStyle w:val="Style10"/></w:rPr><w:t>上传图形文件</w:t></w:r><w:r><w:rPr><w:webHidden/></w:rPr><w:fldChar w:fldCharType="begin"></w:fldChar></w:r><w:r><w:rPr><w:webHidden/></w:rPr><w:instrText>PAGEREF _Toc7232 \h</w:instrText></w:r><w:r><w:rPr><w:webHidden/></w:rPr><w:fldChar w:fldCharType="separate"/></w:r><w:r><w:rPr><w:rStyle w:val="Style10"/></w:rPr><w:tab/><w:t>45</w:t></w:r><w:r><w:rPr><w:webHidden/></w:rPr><w:fldChar w:fldCharType="end"/></w:r></w:hyperlink></w:p><w:p><w:pPr><w:pStyle w:val="41"/><w:tabs><w:tab w:val="right" w:pos="8306" w:leader="dot"/></w:tabs><w:rPr></w:rPr></w:pPr><w:hyperlink w:anchor="_Toc15339"><w:r><w:rPr><w:rStyle w:val="Style10"/></w:rPr><w:t xml:space="preserve">6.2.10. </w:t></w:r><w:r><w:rPr><w:rStyle w:val="Style10"/></w:rPr><w:t>上传音频文件</w:t></w:r><w:r><w:rPr><w:webHidden/></w:rPr><w:fldChar w:fldCharType="begin"></w:fldChar></w:r><w:r><w:rPr><w:webHidden/></w:rPr><w:instrText>PAGEREF _Toc15339 \h</w:instrText></w:r><w:r><w:rPr><w:webHidden/></w:rPr><w:fldChar w:fldCharType="separate"/></w:r><w:r><w:rPr><w:rStyle w:val="Style10"/></w:rPr><w:tab/><w:t>46</w:t></w:r><w:r><w:rPr><w:webHidden/></w:rPr><w:fldChar w:fldCharType="end"/></w:r></w:hyperlink></w:p><w:p><w:pPr><w:pStyle w:val="41"/><w:tabs><w:tab w:val="right" w:pos="8306" w:leader="dot"/></w:tabs><w:rPr></w:rPr></w:pPr><w:hyperlink w:anchor="_Toc16148"><w:r><w:rPr><w:rStyle w:val="Style10"/></w:rPr><w:t xml:space="preserve">6.2.11. </w:t></w:r><w:r><w:rPr><w:rStyle w:val="Style10"/></w:rPr><w:t>上传视频文件</w:t></w:r><w:r><w:rPr><w:webHidden/></w:rPr><w:fldChar w:fldCharType="begin"></w:fldChar></w:r><w:r><w:rPr><w:webHidden/></w:rPr><w:instrText>PAGEREF _Toc16148 \h</w:instrText></w:r><w:r><w:rPr><w:webHidden/></w:rPr><w:fldChar w:fldCharType="separate"/></w:r><w:r><w:rPr><w:rStyle w:val="Style10"/></w:rPr><w:tab/><w:t>46</w:t></w:r><w:r><w:rPr><w:webHidden/></w:rPr><w:fldChar w:fldCharType="end"/></w:r></w:hyperlink></w:p><w:p><w:pPr><w:pStyle w:val="41"/><w:tabs><w:tab w:val="right" w:pos="8306" w:leader="dot"/></w:tabs><w:rPr></w:rPr></w:pPr><w:hyperlink w:anchor="_Toc8719"><w:r><w:rPr><w:rStyle w:val="Style10"/><w:rFonts w:ascii="微软雅黑 Light" w:hAnsi="微软雅黑 Light"/></w:rPr><w:t xml:space="preserve">6.2.12. </w:t></w:r><w:r><w:rPr><w:rStyle w:val="Style10"/><w:rFonts w:ascii="微软雅黑 Light" w:hAnsi="微软雅黑 Light"/></w:rPr><w:t>获取新的客户端版本信息</w:t></w:r><w:r><w:rPr><w:webHidden/></w:rPr><w:fldChar w:fldCharType="begin"></w:fldChar></w:r><w:r><w:rPr><w:webHidden/></w:rPr><w:instrText>PAGEREF _Toc8719 \h</w:instrText></w:r><w:r><w:rPr><w:webHidden/></w:rPr><w:fldChar w:fldCharType="separate"/></w:r><w:r><w:rPr><w:rStyle w:val="Style10"/></w:rPr><w:tab/><w:t>47</w:t></w:r><w:r><w:rPr><w:webHidden/></w:rPr><w:fldChar w:fldCharType="end"/></w:r></w:hyperlink></w:p><w:p><w:pPr><w:pStyle w:val="41"/><w:tabs><w:tab w:val="right" w:pos="8306" w:leader="dot"/></w:tabs><w:rPr></w:rPr></w:pPr><w:hyperlink w:anchor="_Toc15079"><w:r><w:rPr><w:rStyle w:val="Style10"/><w:rFonts w:ascii="微软雅黑 Light" w:hAnsi="微软雅黑 Light"/></w:rPr><w:t xml:space="preserve">6.2.13. </w:t></w:r><w:r><w:rPr><w:rStyle w:val="Style10"/><w:rFonts w:ascii="微软雅黑 Light" w:hAnsi="微软雅黑 Light"/></w:rPr><w:t>获取广告信息</w:t></w:r><w:r><w:rPr><w:webHidden/></w:rPr><w:fldChar w:fldCharType="begin"></w:fldChar></w:r><w:r><w:rPr><w:webHidden/></w:rPr><w:instrText>PAGEREF _Toc15079 \h</w:instrText></w:r><w:r><w:rPr><w:webHidden/></w:rPr><w:fldChar w:fldCharType="separate"/></w:r><w:r><w:rPr><w:rStyle w:val="Style10"/></w:rPr><w:tab/><w:t>47</w:t></w:r><w:r><w:rPr><w:webHidden/></w:rPr><w:fldChar w:fldCharType="end"/></w:r></w:hyperlink></w:p><w:p><w:pPr><w:pStyle w:val="41"/><w:tabs><w:tab w:val="right" w:pos="8306" w:leader="dot"/></w:tabs><w:rPr></w:rPr></w:pPr><w:hyperlink w:anchor="_Toc21880"><w:r><w:rPr><w:rStyle w:val="Style10"/></w:rPr><w:t xml:space="preserve">6.2.14. </w:t></w:r><w:r><w:rPr><w:rStyle w:val="Style10"/></w:rPr><w:t>客户端用户发送反馈信息</w:t></w:r><w:r><w:rPr><w:webHidden/></w:rPr><w:fldChar w:fldCharType="begin"></w:fldChar></w:r><w:r><w:rPr><w:webHidden/></w:rPr><w:instrText>PAGEREF _Toc21880 \h</w:instrText></w:r><w:r><w:rPr><w:webHidden/></w:rPr><w:fldChar w:fldCharType="separate"/></w:r><w:r><w:rPr><w:rStyle w:val="Style10"/></w:rPr><w:tab/><w:t>48</w:t></w:r><w:r><w:rPr><w:webHidden/></w:rPr><w:fldChar w:fldCharType="end"/></w:r></w:hyperlink></w:p><w:p><w:pPr><w:pStyle w:val="31"/><w:tabs><w:tab w:val="right" w:pos="8306" w:leader="dot"/></w:tabs><w:rPr></w:rPr></w:pPr><w:hyperlink w:anchor="_Toc5931"><w:r><w:rPr><w:rStyle w:val="Style10"/></w:rPr><w:t>6.3. web</w:t></w:r><w:r><w:rPr><w:rStyle w:val="Style10"/></w:rPr><w:t>管理客户端相关接口</w:t></w:r><w:r><w:rPr><w:webHidden/></w:rPr><w:fldChar w:fldCharType="begin"></w:fldChar></w:r><w:r><w:rPr><w:webHidden/></w:rPr><w:instrText>PAGEREF _Toc5931 \h</w:instrText></w:r><w:r><w:rPr><w:webHidden/></w:rPr><w:fldChar w:fldCharType="separate"/></w:r><w:r><w:rPr><w:rStyle w:val="Style10"/></w:rPr><w:tab/><w:t>49</w:t></w:r><w:r><w:rPr><w:webHidden/></w:rPr><w:fldChar w:fldCharType="end"/></w:r></w:hyperlink></w:p><w:p><w:pPr><w:pStyle w:val="41"/><w:tabs><w:tab w:val="right" w:pos="8306" w:leader="dot"/></w:tabs><w:rPr></w:rPr></w:pPr><w:hyperlink w:anchor="_Toc7118"><w:r><w:rPr><w:rStyle w:val="Style10"/></w:rPr><w:t xml:space="preserve">6.3.1. </w:t></w:r><w:r><w:rPr><w:rStyle w:val="Style10"/></w:rPr><w:t>管理员登录接口</w:t></w:r><w:r><w:rPr><w:webHidden/></w:rPr><w:fldChar w:fldCharType="begin"></w:fldChar></w:r><w:r><w:rPr><w:webHidden/></w:rPr><w:instrText>PAGEREF _Toc7118 \h</w:instrText></w:r><w:r><w:rPr><w:webHidden/></w:rPr><w:fldChar w:fldCharType="separate"/></w:r><w:r><w:rPr><w:rStyle w:val="Style10"/></w:rPr><w:tab/><w:t>49</w:t></w:r><w:r><w:rPr><w:webHidden/></w:rPr><w:fldChar w:fldCharType="end"/></w:r></w:hyperlink></w:p><w:p><w:pPr><w:pStyle w:val="41"/><w:tabs><w:tab w:val="right" w:pos="8306" w:leader="dot"/></w:tabs><w:rPr></w:rPr></w:pPr><w:hyperlink w:anchor="_Toc30432"><w:r><w:rPr><w:rStyle w:val="Style10"/></w:rPr><w:t xml:space="preserve">6.3.2. </w:t></w:r><w:r><w:rPr><w:rStyle w:val="Style10"/></w:rPr><w:t>创建组织接口</w:t></w:r><w:r><w:rPr><w:webHidden/></w:rPr><w:fldChar w:fldCharType="begin"></w:fldChar></w:r><w:r><w:rPr><w:webHidden/></w:rPr><w:instrText>PAGEREF _Toc30432 \h</w:instrText></w:r><w:r><w:rPr><w:webHidden/></w:rPr><w:fldChar w:fldCharType="separate"/></w:r><w:r><w:rPr><w:rStyle w:val="Style10"/></w:rPr><w:tab/><w:t>49</w:t></w:r><w:r><w:rPr><w:webHidden/></w:rPr><w:fldChar w:fldCharType="end"/></w:r></w:hyperlink></w:p><w:p><w:pPr><w:pStyle w:val="41"/><w:tabs><w:tab w:val="right" w:pos="8306" w:leader="dot"/></w:tabs><w:rPr></w:rPr></w:pPr><w:hyperlink w:anchor="_Toc6180"><w:r><w:rPr><w:rStyle w:val="Style10"/></w:rPr><w:t xml:space="preserve">6.3.3. </w:t></w:r><w:r><w:rPr><w:rStyle w:val="Style10"/></w:rPr><w:t>创建组织管理员</w:t></w:r><w:r><w:rPr><w:webHidden/></w:rPr><w:fldChar w:fldCharType="begin"></w:fldChar></w:r><w:r><w:rPr><w:webHidden/></w:rPr><w:instrText>PAGEREF _Toc6180 \h</w:instrText></w:r><w:r><w:rPr><w:webHidden/></w:rPr><w:fldChar w:fldCharType="separate"/></w:r><w:r><w:rPr><w:rStyle w:val="Style10"/></w:rPr><w:tab/><w:t>50</w:t></w:r><w:r><w:rPr><w:webHidden/></w:rPr><w:fldChar w:fldCharType="end"/></w:r></w:hyperlink></w:p><w:p><w:pPr><w:pStyle w:val="41"/><w:tabs><w:tab w:val="right" w:pos="8306" w:leader="dot"/></w:tabs><w:rPr></w:rPr></w:pPr><w:hyperlink w:anchor="_Toc5274"><w:r><w:rPr><w:rStyle w:val="Style10"/></w:rPr><w:t xml:space="preserve">6.3.4. </w:t></w:r><w:r><w:rPr><w:rStyle w:val="Style10"/></w:rPr><w:t>重置组织管理员密码</w:t></w:r><w:r><w:rPr><w:webHidden/></w:rPr><w:fldChar w:fldCharType="begin"></w:fldChar></w:r><w:r><w:rPr><w:webHidden/></w:rPr><w:instrText>PAGEREF _Toc5274 \h</w:instrText></w:r><w:r><w:rPr><w:webHidden/></w:rPr><w:fldChar w:fldCharType="separate"/></w:r><w:r><w:rPr><w:rStyle w:val="Style10"/></w:rPr><w:tab/><w:t>51</w:t></w:r><w:r><w:rPr><w:webHidden/></w:rPr><w:fldChar w:fldCharType="end"/></w:r></w:hyperlink></w:p><w:p><w:pPr><w:pStyle w:val="41"/><w:tabs><w:tab w:val="right" w:pos="8306" w:leader="dot"/></w:tabs><w:rPr></w:rPr></w:pPr><w:hyperlink w:anchor="_Toc22372"><w:r><w:rPr><w:rStyle w:val="Style10"/><w:rFonts w:ascii="微软雅黑 Light" w:hAnsi="微软雅黑 Light"/></w:rPr><w:t xml:space="preserve">6.3.5. </w:t></w:r><w:r><w:rPr><w:rStyle w:val="Style10"/><w:rFonts w:ascii="微软雅黑 Light" w:hAnsi="微软雅黑 Light" w:cs="Open Sans"/><w:szCs w:val="24"/></w:rPr><w:t>删除（</w:t></w:r><w:r><w:rPr><w:rStyle w:val="Style10"/><w:rFonts w:cs="Open Sans" w:ascii="微软雅黑 Light" w:hAnsi="微软雅黑 Light"/><w:szCs w:val="24"/></w:rPr><w:t>Disable</w:t></w:r><w:r><w:rPr><w:rStyle w:val="Style10"/><w:rFonts w:ascii="微软雅黑 Light" w:hAnsi="微软雅黑 Light" w:cs="Open Sans"/><w:szCs w:val="24"/></w:rPr><w:t>）组织管理员</w:t></w:r><w:r><w:rPr><w:webHidden/></w:rPr><w:fldChar w:fldCharType="begin"></w:fldChar></w:r><w:r><w:rPr><w:webHidden/></w:rPr><w:instrText>PAGEREF _Toc22372 \h</w:instrText></w:r><w:r><w:rPr><w:webHidden/></w:rPr><w:fldChar w:fldCharType="separate"/></w:r><w:r><w:rPr><w:rStyle w:val="Style10"/></w:rPr><w:tab/><w:t>51</w:t></w:r><w:r><w:rPr><w:webHidden/></w:rPr><w:fldChar w:fldCharType="end"/></w:r></w:hyperlink></w:p><w:p><w:pPr><w:pStyle w:val="41"/><w:tabs><w:tab w:val="right" w:pos="8306" w:leader="dot"/></w:tabs><w:rPr></w:rPr></w:pPr><w:hyperlink w:anchor="_Toc7093"><w:r><w:rPr><w:rStyle w:val="Style10"/></w:rPr><w:t xml:space="preserve">6.3.6. </w:t></w:r><w:r><w:rPr><w:rStyle w:val="Style10"/></w:rPr><w:t>管理员修改密码</w:t></w:r><w:r><w:rPr><w:webHidden/></w:rPr><w:fldChar w:fldCharType="begin"></w:fldChar></w:r><w:r><w:rPr><w:webHidden/></w:rPr><w:instrText>PAGEREF _Toc7093 \h</w:instrText></w:r><w:r><w:rPr><w:webHidden/></w:rPr><w:fldChar w:fldCharType="separate"/></w:r><w:r><w:rPr><w:rStyle w:val="Style10"/></w:rPr><w:tab/><w:t>52</w:t></w:r><w:r><w:rPr><w:webHidden/></w:rPr><w:fldChar w:fldCharType="end"/></w:r></w:hyperlink></w:p><w:p><w:pPr><w:pStyle w:val="41"/><w:tabs><w:tab w:val="right" w:pos="8306" w:leader="dot"/></w:tabs><w:rPr></w:rPr></w:pPr><w:hyperlink w:anchor="_Toc18728"><w:r><w:rPr><w:rStyle w:val="Style10"/><w:rFonts w:ascii="微软雅黑 Light" w:hAnsi="微软雅黑 Light"/></w:rPr><w:t xml:space="preserve">6.3.7. </w:t></w:r><w:r><w:rPr><w:rStyle w:val="Style10"/><w:rFonts w:ascii="微软雅黑 Light" w:hAnsi="微软雅黑 Light" w:cs="Open Sans"/><w:szCs w:val="24"/></w:rPr><w:t>创建组织工作人员</w:t></w:r><w:r><w:rPr><w:webHidden/></w:rPr><w:fldChar w:fldCharType="begin"></w:fldChar></w:r><w:r><w:rPr><w:webHidden/></w:rPr><w:instrText>PAGEREF _Toc18728 \h</w:instrText></w:r><w:r><w:rPr><w:webHidden/></w:rPr><w:fldChar w:fldCharType="separate"/></w:r><w:r><w:rPr><w:rStyle w:val="Style10"/></w:rPr><w:tab/><w:t>52</w:t></w:r><w:r><w:rPr><w:webHidden/></w:rPr><w:fldChar w:fldCharType="end"/></w:r></w:hyperlink></w:p><w:p><w:pPr><w:pStyle w:val="41"/><w:tabs><w:tab w:val="right" w:pos="8306" w:leader="dot"/></w:tabs><w:rPr></w:rPr></w:pPr><w:hyperlink w:anchor="_Toc12360"><w:r><w:rPr><w:rStyle w:val="Style10"/><w:rFonts w:ascii="微软雅黑 Light" w:hAnsi="微软雅黑 Light"/></w:rPr><w:t xml:space="preserve">6.3.8. </w:t></w:r><w:r><w:rPr><w:rStyle w:val="Style10"/><w:rFonts w:ascii="微软雅黑 Light" w:hAnsi="微软雅黑 Light"/></w:rPr><w:t>重置组织工作人员密码</w:t></w:r><w:r><w:rPr><w:webHidden/></w:rPr><w:fldChar w:fldCharType="begin"></w:fldChar></w:r><w:r><w:rPr><w:webHidden/></w:rPr><w:instrText>PAGEREF _Toc12360 \h</w:instrText></w:r><w:r><w:rPr><w:webHidden/></w:rPr><w:fldChar w:fldCharType="separate"/></w:r><w:r><w:rPr><w:rStyle w:val="Style10"/></w:rPr><w:tab/><w:t>53</w:t></w:r><w:r><w:rPr><w:webHidden/></w:rPr><w:fldChar w:fldCharType="end"/></w:r></w:hyperlink></w:p><w:p><w:pPr><w:pStyle w:val="41"/><w:tabs><w:tab w:val="right" w:pos="8306" w:leader="dot"/></w:tabs><w:rPr></w:rPr></w:pPr><w:hyperlink w:anchor="_Toc20591"><w:r><w:rPr><w:rStyle w:val="Style10"/><w:rFonts w:ascii="微软雅黑 Light" w:hAnsi="微软雅黑 Light"/></w:rPr><w:t xml:space="preserve">6.3.9. </w:t></w:r><w:r><w:rPr><w:rStyle w:val="Style10"/><w:rFonts w:ascii="微软雅黑 Light" w:hAnsi="微软雅黑 Light" w:cs="Open Sans"/><w:szCs w:val="24"/></w:rPr><w:t>删除（</w:t></w:r><w:r><w:rPr><w:rStyle w:val="Style10"/><w:rFonts w:cs="Open Sans" w:ascii="微软雅黑 Light" w:hAnsi="微软雅黑 Light"/><w:szCs w:val="24"/></w:rPr><w:t>Disable</w:t></w:r><w:r><w:rPr><w:rStyle w:val="Style10"/><w:rFonts w:ascii="微软雅黑 Light" w:hAnsi="微软雅黑 Light" w:cs="Open Sans"/><w:szCs w:val="24"/></w:rPr><w:t>）组织工作人员</w:t></w:r><w:r><w:rPr><w:webHidden/></w:rPr><w:fldChar w:fldCharType="begin"></w:fldChar></w:r><w:r><w:rPr><w:webHidden/></w:rPr><w:instrText>PAGEREF _Toc20591 \h</w:instrText></w:r><w:r><w:rPr><w:webHidden/></w:rPr><w:fldChar w:fldCharType="separate"/></w:r><w:r><w:rPr><w:rStyle w:val="Style10"/></w:rPr><w:tab/><w:t>54</w:t></w:r><w:r><w:rPr><w:webHidden/></w:rPr><w:fldChar w:fldCharType="end"/></w:r></w:hyperlink></w:p><w:p><w:pPr><w:pStyle w:val="41"/><w:tabs><w:tab w:val="right" w:pos="8306" w:leader="dot"/></w:tabs><w:rPr></w:rPr></w:pPr><w:hyperlink w:anchor="_Toc17301"><w:r><w:rPr><w:rStyle w:val="Style10"/><w:rFonts w:ascii="微软雅黑 Light" w:hAnsi="微软雅黑 Light"/></w:rPr><w:t xml:space="preserve">6.3.10. </w:t></w:r><w:r><w:rPr><w:rStyle w:val="Style10"/><w:rFonts w:ascii="微软雅黑 Light" w:hAnsi="微软雅黑 Light"/></w:rPr><w:t>新建问卷</w:t></w:r><w:r><w:rPr><w:rStyle w:val="Style10"/><w:rFonts w:ascii="微软雅黑 Light" w:hAnsi="微软雅黑 Light"/></w:rPr><w:t>/</w:t></w:r><w:r><w:rPr><w:rStyle w:val="Style10"/><w:rFonts w:ascii="微软雅黑 Light" w:hAnsi="微软雅黑 Light"/></w:rPr><w:t>模板</w:t></w:r><w:r><w:rPr><w:webHidden/></w:rPr><w:fldChar w:fldCharType="begin"></w:fldChar></w:r><w:r><w:rPr><w:webHidden/></w:rPr><w:instrText>PAGEREF _Toc17301 \h</w:instrText></w:r><w:r><w:rPr><w:webHidden/></w:rPr><w:fldChar w:fldCharType="separate"/></w:r><w:r><w:rPr><w:rStyle w:val="Style10"/></w:rPr><w:tab/><w:t>54</w:t></w:r><w:r><w:rPr><w:webHidden/></w:rPr><w:fldChar w:fldCharType="end"/></w:r></w:hyperlink></w:p><w:p><w:pPr><w:pStyle w:val="41"/><w:tabs><w:tab w:val="right" w:pos="8306" w:leader="dot"/></w:tabs><w:rPr></w:rPr></w:pPr><w:hyperlink w:anchor="_Toc12995"><w:r><w:rPr><w:rStyle w:val="Style10"/><w:rFonts w:ascii="微软雅黑 Light" w:hAnsi="微软雅黑 Light"/></w:rPr><w:t xml:space="preserve">6.3.11. </w:t></w:r><w:r><w:rPr><w:rStyle w:val="Style10"/><w:rFonts w:ascii="微软雅黑 Light" w:hAnsi="微软雅黑 Light"/></w:rPr><w:t>问卷编辑</w:t></w:r><w:r><w:rPr><w:webHidden/></w:rPr><w:fldChar w:fldCharType="begin"></w:fldChar></w:r><w:r><w:rPr><w:webHidden/></w:rPr><w:instrText>PAGEREF _Toc12995 \h</w:instrText></w:r><w:r><w:rPr><w:webHidden/></w:rPr><w:fldChar w:fldCharType="separate"/></w:r><w:r><w:rPr><w:rStyle w:val="Style10"/></w:rPr><w:tab/><w:t>55</w:t></w:r><w:r><w:rPr><w:webHidden/></w:rPr><w:fldChar w:fldCharType="end"/></w:r></w:hyperlink></w:p><w:p><w:pPr><w:pStyle w:val="41"/><w:tabs><w:tab w:val="right" w:pos="8306" w:leader="dot"/></w:tabs><w:rPr></w:rPr></w:pPr><w:hyperlink w:anchor="_Toc260"><w:r><w:rPr><w:rStyle w:val="Style10"/><w:rFonts w:ascii="微软雅黑 Light" w:hAnsi="微软雅黑 Light"/></w:rPr><w:t xml:space="preserve">6.3.12. </w:t></w:r><w:r><w:rPr><w:rStyle w:val="Style10"/><w:rFonts w:ascii="微软雅黑 Light" w:hAnsi="微软雅黑 Light"/></w:rPr><w:t>新建题目</w:t></w:r><w:r><w:rPr><w:webHidden/></w:rPr><w:fldChar w:fldCharType="begin"></w:fldChar></w:r><w:r><w:rPr><w:webHidden/></w:rPr><w:instrText>PAGEREF _Toc260 \h</w:instrText></w:r><w:r><w:rPr><w:webHidden/></w:rPr><w:fldChar w:fldCharType="separate"/></w:r><w:r><w:rPr><w:rStyle w:val="Style10"/></w:rPr><w:tab/><w:t>56</w:t></w:r><w:r><w:rPr><w:webHidden/></w:rPr><w:fldChar w:fldCharType="end"/></w:r></w:hyperlink></w:p><w:p><w:pPr><w:pStyle w:val="41"/><w:tabs><w:tab w:val="right" w:pos="8306" w:leader="dot"/></w:tabs><w:rPr></w:rPr></w:pPr><w:hyperlink w:anchor="_Toc8657"><w:r><w:rPr><w:rStyle w:val="Style10"/><w:rFonts w:ascii="微软雅黑 Light" w:hAnsi="微软雅黑 Light"/></w:rPr><w:t xml:space="preserve">6.3.13. </w:t></w:r><w:r><w:rPr><w:rStyle w:val="Style10"/><w:rFonts w:ascii="微软雅黑 Light" w:hAnsi="微软雅黑 Light"/></w:rPr><w:t>修改题目</w:t></w:r><w:r><w:rPr><w:webHidden/></w:rPr><w:fldChar w:fldCharType="begin"></w:fldChar></w:r><w:r><w:rPr><w:webHidden/></w:rPr><w:instrText>PAGEREF _Toc8657 \h</w:instrText></w:r><w:r><w:rPr><w:webHidden/></w:rPr><w:fldChar w:fldCharType="separate"/></w:r><w:r><w:rPr><w:rStyle w:val="Style10"/></w:rPr><w:tab/><w:t>57</w:t></w:r><w:r><w:rPr><w:webHidden/></w:rPr><w:fldChar w:fldCharType="end"/></w:r></w:hyperlink></w:p><w:p><w:pPr><w:pStyle w:val="41"/><w:tabs><w:tab w:val="right" w:pos="8306" w:leader="dot"/></w:tabs><w:rPr></w:rPr></w:pPr><w:hyperlink w:anchor="_Toc16365"><w:r><w:rPr><w:rStyle w:val="Style10"/><w:rFonts w:ascii="微软雅黑 Light" w:hAnsi="微软雅黑 Light"/></w:rPr><w:t xml:space="preserve">6.3.14. </w:t></w:r><w:r><w:rPr><w:rStyle w:val="Style10"/><w:rFonts w:ascii="微软雅黑 Light" w:hAnsi="微软雅黑 Light"/></w:rPr><w:t>删除题目</w:t></w:r><w:r><w:rPr><w:webHidden/></w:rPr><w:fldChar w:fldCharType="begin"></w:fldChar></w:r><w:r><w:rPr><w:webHidden/></w:rPr><w:instrText>PAGEREF _Toc16365 \h</w:instrText></w:r><w:r><w:rPr><w:webHidden/></w:rPr><w:fldChar w:fldCharType="separate"/></w:r><w:r><w:rPr><w:rStyle w:val="Style10"/></w:rPr><w:tab/><w:t>58</w:t></w:r><w:r><w:rPr><w:webHidden/></w:rPr><w:fldChar w:fldCharType="end"/></w:r></w:hyperlink></w:p><w:p><w:pPr><w:pStyle w:val="41"/><w:tabs><w:tab w:val="right" w:pos="8306" w:leader="dot"/></w:tabs><w:rPr></w:rPr></w:pPr><w:hyperlink w:anchor="_Toc14978"><w:r><w:rPr><w:rStyle w:val="Style10"/><w:rFonts w:ascii="微软雅黑 Light" w:hAnsi="微软雅黑 Light"/></w:rPr><w:t xml:space="preserve">6.3.15. </w:t></w:r><w:r><w:rPr><w:rStyle w:val="Style10"/><w:rFonts w:ascii="微软雅黑 Light" w:hAnsi="微软雅黑 Light" w:cs="Open Sans"/><w:szCs w:val="24"/></w:rPr><w:t>从一份问卷模板生成一份问卷</w:t></w:r><w:r><w:rPr><w:webHidden/></w:rPr><w:fldChar w:fldCharType="begin"></w:fldChar></w:r><w:r><w:rPr><w:webHidden/></w:rPr><w:instrText>PAGEREF _Toc14978 \h</w:instrText></w:r><w:r><w:rPr><w:webHidden/></w:rPr><w:fldChar w:fldCharType="separate"/></w:r><w:r><w:rPr><w:rStyle w:val="Style10"/></w:rPr><w:tab/><w:t>59</w:t></w:r><w:r><w:rPr><w:webHidden/></w:rPr><w:fldChar w:fldCharType="end"/></w:r></w:hyperlink></w:p><w:p><w:pPr><w:pStyle w:val="41"/><w:tabs><w:tab w:val="right" w:pos="8306" w:leader="dot"/></w:tabs><w:rPr></w:rPr></w:pPr><w:hyperlink w:anchor="_Toc2236"><w:r><w:rPr><w:rStyle w:val="Style10"/><w:rFonts w:ascii="微软雅黑 Light" w:hAnsi="微软雅黑 Light"/></w:rPr><w:t xml:space="preserve">6.3.16. </w:t></w:r><w:r><w:rPr><w:rStyle w:val="Style10"/><w:rFonts w:ascii="微软雅黑 Light" w:hAnsi="微软雅黑 Light" w:cs="Open Sans"/><w:szCs w:val="24"/></w:rPr><w:t>将一份问卷提交审批</w:t></w:r><w:r><w:rPr><w:webHidden/></w:rPr><w:fldChar w:fldCharType="begin"></w:fldChar></w:r><w:r><w:rPr><w:webHidden/></w:rPr><w:instrText>PAGEREF _Toc2236 \h</w:instrText></w:r><w:r><w:rPr><w:webHidden/></w:rPr><w:fldChar w:fldCharType="separate"/></w:r><w:r><w:rPr><w:rStyle w:val="Style10"/></w:rPr><w:tab/><w:t>59</w:t></w:r><w:r><w:rPr><w:webHidden/></w:rPr><w:fldChar w:fldCharType="end"/></w:r></w:hyperlink></w:p><w:p><w:pPr><w:pStyle w:val="41"/><w:tabs><w:tab w:val="right" w:pos="8306" w:leader="dot"/></w:tabs><w:rPr></w:rPr></w:pPr><w:hyperlink w:anchor="_Toc28177"><w:r><w:rPr><w:rStyle w:val="Style10"/><w:rFonts w:ascii="微软雅黑 Light" w:hAnsi="微软雅黑 Light"/></w:rPr><w:t xml:space="preserve">6.3.17. </w:t></w:r><w:r><w:rPr><w:rStyle w:val="Style10"/><w:rFonts w:ascii="微软雅黑 Light" w:hAnsi="微软雅黑 Light" w:cs="Open Sans"/><w:szCs w:val="24"/></w:rPr><w:t>对问卷进行审批</w:t></w:r><w:r><w:rPr><w:webHidden/></w:rPr><w:fldChar w:fldCharType="begin"></w:fldChar></w:r><w:r><w:rPr><w:webHidden/></w:rPr><w:instrText>PAGEREF _Toc28177 \h</w:instrText></w:r><w:r><w:rPr><w:webHidden/></w:rPr><w:fldChar w:fldCharType="separate"/></w:r><w:r><w:rPr><w:rStyle w:val="Style10"/></w:rPr><w:tab/><w:t>60</w:t></w:r><w:r><w:rPr><w:webHidden/></w:rPr><w:fldChar w:fldCharType="end"/></w:r></w:hyperlink></w:p><w:p><w:pPr><w:pStyle w:val="41"/><w:tabs><w:tab w:val="right" w:pos="8306" w:leader="dot"/></w:tabs><w:rPr></w:rPr></w:pPr><w:hyperlink w:anchor="_Toc28728"><w:r><w:rPr><w:rStyle w:val="Style10"/><w:rFonts w:ascii="微软雅黑 Light" w:hAnsi="微软雅黑 Light"/></w:rPr><w:t xml:space="preserve">6.3.18. </w:t></w:r><w:r><w:rPr><w:rStyle w:val="Style10"/><w:rFonts w:ascii="微软雅黑 Light" w:hAnsi="微软雅黑 Light" w:cs="Open Sans"/><w:szCs w:val="24"/></w:rPr><w:t>将问卷指派给问卷调查员</w:t></w:r><w:r><w:rPr><w:webHidden/></w:rPr><w:fldChar w:fldCharType="begin"></w:fldChar></w:r><w:r><w:rPr><w:webHidden/></w:rPr><w:instrText>PAGEREF _Toc28728 \h</w:instrText></w:r><w:r><w:rPr><w:webHidden/></w:rPr><w:fldChar w:fldCharType="separate"/></w:r><w:r><w:rPr><w:rStyle w:val="Style10"/></w:rPr><w:tab/><w:t>60</w:t></w:r><w:r><w:rPr><w:webHidden/></w:rPr><w:fldChar w:fldCharType="end"/></w:r></w:hyperlink></w:p><w:p><w:pPr><w:pStyle w:val="41"/><w:tabs><w:tab w:val="right" w:pos="8306" w:leader="dot"/></w:tabs><w:rPr></w:rPr></w:pPr><w:hyperlink w:anchor="_Toc11454"><w:r><w:rPr><w:rStyle w:val="Style10"/><w:rFonts w:ascii="微软雅黑 Light" w:hAnsi="微软雅黑 Light"/></w:rPr><w:t xml:space="preserve">6.3.19. </w:t></w:r><w:r><w:rPr><w:rStyle w:val="Style10"/><w:rFonts w:ascii="微软雅黑 Light" w:hAnsi="微软雅黑 Light" w:cs="Open Sans"/><w:szCs w:val="24"/></w:rPr><w:t>取消对问卷调查员的指派</w:t></w:r><w:r><w:rPr><w:webHidden/></w:rPr><w:fldChar w:fldCharType="begin"></w:fldChar></w:r><w:r><w:rPr><w:webHidden/></w:rPr><w:instrText>PAGEREF _Toc11454 \h</w:instrText></w:r><w:r><w:rPr><w:webHidden/></w:rPr><w:fldChar w:fldCharType="separate"/></w:r><w:r><w:rPr><w:rStyle w:val="Style10"/></w:rPr><w:tab/><w:t>61</w:t></w:r><w:r><w:rPr><w:webHidden/></w:rPr><w:fldChar w:fldCharType="end"/></w:r></w:hyperlink></w:p><w:p><w:pPr><w:pStyle w:val="41"/><w:tabs><w:tab w:val="right" w:pos="8306" w:leader="dot"/></w:tabs><w:rPr></w:rPr></w:pPr><w:hyperlink w:anchor="_Toc25071"><w:r><w:rPr><w:rStyle w:val="Style10"/><w:rFonts w:ascii="微软雅黑 Light" w:hAnsi="微软雅黑 Light"/></w:rPr><w:t xml:space="preserve">6.3.20. </w:t></w:r><w:r><w:rPr><w:rStyle w:val="Style10"/><w:rFonts w:ascii="微软雅黑 Light" w:hAnsi="微软雅黑 Light"/></w:rPr><w:t>问卷编辑获取负责的问卷列表</w:t></w:r><w:r><w:rPr><w:webHidden/></w:rPr><w:fldChar w:fldCharType="begin"></w:fldChar></w:r><w:r><w:rPr><w:webHidden/></w:rPr><w:instrText>PAGEREF _Toc25071 \h</w:instrText></w:r><w:r><w:rPr><w:webHidden/></w:rPr><w:fldChar w:fldCharType="separate"/></w:r><w:r><w:rPr><w:rStyle w:val="Style10"/></w:rPr><w:tab/><w:t>62</w:t></w:r><w:r><w:rPr><w:webHidden/></w:rPr><w:fldChar w:fldCharType="end"/></w:r></w:hyperlink></w:p><w:p><w:pPr><w:pStyle w:val="41"/><w:tabs><w:tab w:val="right" w:pos="8306" w:leader="dot"/></w:tabs><w:rPr></w:rPr></w:pPr><w:hyperlink w:anchor="_Toc9983"><w:r><w:rPr><w:rStyle w:val="Style10"/><w:rFonts w:ascii="微软雅黑 Light" w:hAnsi="微软雅黑 Light"/></w:rPr><w:t xml:space="preserve">6.3.21. </w:t></w:r><w:r><w:rPr><w:rStyle w:val="Style10"/><w:rFonts w:ascii="微软雅黑 Light" w:hAnsi="微软雅黑 Light"/></w:rPr><w:t>管理员获取组织内的问卷列表</w:t></w:r><w:r><w:rPr><w:webHidden/></w:rPr><w:fldChar w:fldCharType="begin"></w:fldChar></w:r><w:r><w:rPr><w:webHidden/></w:rPr><w:instrText>PAGEREF _Toc9983 \h</w:instrText></w:r><w:r><w:rPr><w:webHidden/></w:rPr><w:fldChar w:fldCharType="separate"/></w:r><w:r><w:rPr><w:rStyle w:val="Style10"/></w:rPr><w:tab/><w:t>62</w:t></w:r><w:r><w:rPr><w:webHidden/></w:rPr><w:fldChar w:fldCharType="end"/></w:r></w:hyperlink></w:p><w:p><w:pPr><w:pStyle w:val="41"/><w:tabs><w:tab w:val="right" w:pos="8306" w:leader="dot"/></w:tabs><w:rPr></w:rPr></w:pPr><w:hyperlink w:anchor="_Toc31511"><w:r><w:rPr><w:rStyle w:val="Style10"/></w:rPr><w:t xml:space="preserve">6.3.22. </w:t></w:r><w:r><w:rPr><w:rStyle w:val="Style10"/></w:rPr><w:t>系统管理员获取组织内问卷调查答案列表</w:t></w:r><w:r><w:rPr><w:webHidden/></w:rPr><w:fldChar w:fldCharType="begin"></w:fldChar></w:r><w:r><w:rPr><w:webHidden/></w:rPr><w:instrText>PAGEREF _Toc31511 \h</w:instrText></w:r><w:r><w:rPr><w:webHidden/></w:rPr><w:fldChar w:fldCharType="separate"/></w:r><w:r><w:rPr><w:rStyle w:val="Style10"/></w:rPr><w:tab/><w:t>63</w:t></w:r><w:r><w:rPr><w:webHidden/></w:rPr><w:fldChar w:fldCharType="end"/></w:r></w:hyperlink></w:p><w:p><w:pPr><w:pStyle w:val="41"/><w:tabs><w:tab w:val="right" w:pos="8306" w:leader="dot"/></w:tabs><w:rPr></w:rPr></w:pPr><w:hyperlink w:anchor="_Toc24934"><w:r><w:rPr><w:rStyle w:val="Style10"/></w:rPr><w:t xml:space="preserve">6.3.23. </w:t></w:r><w:r><w:rPr><w:rStyle w:val="Style10"/></w:rPr><w:t>管理员获取某个提交的问卷答案的详情</w:t></w:r><w:r><w:rPr><w:webHidden/></w:rPr><w:fldChar w:fldCharType="begin"></w:fldChar></w:r><w:r><w:rPr><w:webHidden/></w:rPr><w:instrText>PAGEREF _Toc24934 \h</w:instrText></w:r><w:r><w:rPr><w:webHidden/></w:rPr><w:fldChar w:fldCharType="separate"/></w:r><w:r><w:rPr><w:rStyle w:val="Style10"/></w:rPr><w:tab/><w:t>63</w:t></w:r><w:r><w:rPr><w:webHidden/></w:rPr><w:fldChar w:fldCharType="end"/></w:r></w:hyperlink></w:p><w:p><w:pPr><w:pStyle w:val="41"/><w:tabs><w:tab w:val="right" w:pos="8306" w:leader="dot"/></w:tabs><w:rPr></w:rPr></w:pPr><w:hyperlink w:anchor="_Toc24932"><w:r><w:rPr><w:rStyle w:val="Style10"/><w:rFonts w:ascii="微软雅黑 Light" w:hAnsi="微软雅黑 Light"/></w:rPr><w:t xml:space="preserve">6.3.24. </w:t></w:r><w:r><w:rPr><w:rStyle w:val="Style10"/><w:rFonts w:ascii="微软雅黑 Light" w:hAnsi="微软雅黑 Light"/></w:rPr><w:t>提交一个新的客户端版本信息</w:t></w:r><w:r><w:rPr><w:webHidden/></w:rPr><w:fldChar w:fldCharType="begin"></w:fldChar></w:r><w:r><w:rPr><w:webHidden/></w:rPr><w:instrText>PAGEREF _Toc24932 \h</w:instrText></w:r><w:r><w:rPr><w:webHidden/></w:rPr><w:fldChar w:fldCharType="separate"/></w:r><w:r><w:rPr><w:rStyle w:val="Style10"/></w:rPr><w:tab/><w:t>64</w:t></w:r><w:r><w:rPr><w:webHidden/></w:rPr><w:fldChar w:fldCharType="end"/></w:r></w:hyperlink></w:p><w:p><w:pPr><w:pStyle w:val="41"/><w:tabs><w:tab w:val="right" w:pos="8306" w:leader="dot"/></w:tabs><w:rPr></w:rPr></w:pPr><w:hyperlink w:anchor="_Toc30871"><w:r><w:rPr><w:rStyle w:val="Style10"/></w:rPr><w:t xml:space="preserve">6.3.25. </w:t></w:r><w:r><w:rPr><w:rStyle w:val="Style10"/><w:rFonts w:ascii="微软雅黑 Light" w:hAnsi="微软雅黑 Light"/></w:rPr><w:t>提交一个新的广告</w:t></w:r><w:r><w:rPr><w:webHidden/></w:rPr><w:fldChar w:fldCharType="begin"></w:fldChar></w:r><w:r><w:rPr><w:webHidden/></w:rPr><w:instrText>PAGEREF _Toc30871 \h</w:instrText></w:r><w:r><w:rPr><w:webHidden/></w:rPr><w:fldChar w:fldCharType="separate"/></w:r><w:r><w:rPr><w:rStyle w:val="Style10"/></w:rPr><w:tab/><w:t>64</w:t></w:r><w:r><w:rPr><w:webHidden/></w:rPr><w:fldChar w:fldCharType="end"/></w:r></w:hyperlink></w:p><w:p><w:pPr><w:pStyle w:val="41"/><w:tabs><w:tab w:val="right" w:pos="8306" w:leader="dot"/></w:tabs><w:rPr></w:rPr></w:pPr><w:hyperlink w:anchor="_Toc7588"><w:r><w:rPr><w:rStyle w:val="Style10"/></w:rPr><w:t xml:space="preserve">6.3.26. </w:t></w:r><w:r><w:rPr><w:rStyle w:val="Style10"/></w:rPr><w:t>超级系统管理员获取广告列表</w:t></w:r><w:r><w:rPr><w:webHidden/></w:rPr><w:fldChar w:fldCharType="begin"></w:fldChar></w:r><w:r><w:rPr><w:webHidden/></w:rPr><w:instrText>PAGEREF _Toc7588 \h</w:instrText></w:r><w:r><w:rPr><w:webHidden/></w:rPr><w:fldChar w:fldCharType="separate"/></w:r><w:r><w:rPr><w:rStyle w:val="Style10"/></w:rPr><w:tab/><w:t>65</w:t></w:r><w:r><w:rPr><w:webHidden/></w:rPr><w:fldChar w:fldCharType="end"/></w:r></w:hyperlink></w:p><w:p><w:pPr><w:pStyle w:val="41"/><w:tabs><w:tab w:val="right" w:pos="8306" w:leader="dot"/></w:tabs><w:rPr></w:rPr></w:pPr><w:hyperlink w:anchor="_Toc7679"><w:r><w:rPr><w:rStyle w:val="Style10"/></w:rPr><w:t xml:space="preserve">6.3.27. </w:t></w:r><w:r><w:rPr><w:rStyle w:val="Style10"/></w:rPr><w:t>系统管理员获取客户端用户提交的反馈信息列表</w:t></w:r><w:r><w:rPr><w:webHidden/></w:rPr><w:fldChar w:fldCharType="begin"></w:fldChar></w:r><w:r><w:rPr><w:webHidden/></w:rPr><w:instrText>PAGEREF _Toc7679 \h</w:instrText></w:r><w:r><w:rPr><w:webHidden/></w:rPr><w:fldChar w:fldCharType="separate"/></w:r><w:r><w:rPr><w:rStyle w:val="Style10"/></w:rPr><w:tab/><w:t>65</w:t></w:r><w:r><w:rPr><w:webHidden/></w:rPr><w:fldChar w:fldCharType="end"/></w:r></w:hyperlink></w:p><w:p><w:pPr><w:pStyle w:val="41"/><w:tabs><w:tab w:val="right" w:pos="8306" w:leader="dot"/></w:tabs><w:rPr></w:rPr></w:pPr><w:hyperlink w:anchor="_Toc29"><w:r><w:rPr><w:rStyle w:val="Style10"/></w:rPr><w:t xml:space="preserve">6.4. </w:t></w:r><w:r><w:rPr><w:rStyle w:val="Style10"/></w:rPr><w:t>客户端问卷创建编辑流程</w:t></w:r><w:r><w:rPr><w:webHidden/></w:rPr><w:fldChar w:fldCharType="begin"></w:fldChar></w:r><w:r><w:rPr><w:webHidden/></w:rPr><w:instrText>PAGEREF _Toc29 \h</w:instrText></w:r><w:r><w:rPr><w:webHidden/></w:rPr><w:fldChar w:fldCharType="separate"/></w:r><w:r><w:rPr><w:rStyle w:val="Style10"/></w:rPr><w:tab/><w:t>66</w:t></w:r><w:r><w:rPr><w:webHidden/></w:rPr><w:fldChar w:fldCharType="end"/></w:r></w:hyperlink></w:p><w:p><w:pPr><w:pStyle w:val="41"/><w:tabs><w:tab w:val="right" w:pos="8306" w:leader="dot"/></w:tabs><w:rPr></w:rPr></w:pPr><w:hyperlink w:anchor="_Toc23336"><w:r><w:rPr><w:rStyle w:val="Style10"/></w:rPr><w:t xml:space="preserve">6.5. </w:t></w:r><w:r><w:rPr><w:rStyle w:val="Style10"/></w:rPr><w:t>问卷分享</w:t></w:r><w:r><w:rPr><w:rStyle w:val="Style10"/></w:rPr><w:t>url</w:t></w:r><w:r><w:rPr><w:rStyle w:val="Style10"/></w:rPr><w:t>生成规则</w:t></w:r><w:r><w:rPr><w:webHidden/></w:rPr><w:fldChar w:fldCharType="begin"></w:fldChar></w:r><w:r><w:rPr><w:webHidden/></w:rPr><w:instrText>PAGEREF _Toc23336 \h</w:instrText></w:r><w:r><w:rPr><w:webHidden/></w:rPr><w:fldChar w:fldCharType="separate"/></w:r><w:r><w:rPr><w:rStyle w:val="Style10"/></w:rPr><w:tab/><w:t>66</w:t></w:r><w:r><w:rPr><w:webHidden/></w:rPr><w:fldChar w:fldCharType="end"/></w:r></w:hyperlink></w:p><w:p><w:pPr><w:pStyle w:val="41"/><w:tabs><w:tab w:val="right" w:pos="8306" w:leader="dot"/></w:tabs><w:rPr></w:rPr></w:pPr><w:hyperlink w:anchor="_Toc1283"><w:r><w:rPr><w:rStyle w:val="Style10"/></w:rPr><w:t xml:space="preserve">6.6. </w:t></w:r><w:r><w:rPr><w:rStyle w:val="Style10"/></w:rPr><w:t>问卷统计信息查看</w:t></w:r><w:r><w:rPr><w:rStyle w:val="Style10"/></w:rPr><w:t>url</w:t></w:r><w:r><w:rPr><w:rStyle w:val="Style10"/></w:rPr><w:t>生成规则</w:t></w:r><w:r><w:rPr><w:webHidden/></w:rPr><w:fldChar w:fldCharType="begin"></w:fldChar></w:r><w:r><w:rPr><w:webHidden/></w:rPr><w:instrText>PAGEREF _Toc1283 \h</w:instrText></w:r><w:r><w:rPr><w:webHidden/></w:rPr><w:fldChar w:fldCharType="separate"/></w:r><w:r><w:rPr><w:rStyle w:val="Style10"/></w:rPr><w:tab/><w:t>67</w:t></w:r><w:r><w:rPr><w:webHidden/></w:rPr><w:fldChar w:fldCharType="end"/></w:r></w:hyperlink></w:p><w:p><w:pPr><w:pStyle w:val="Normal"/><w:rPr><w:lang w:val="zh-CN"/></w:rPr></w:pPr><w:r><w:rPr><w:lang w:val="zh-CN"/></w:rPr></w:r><w:r><w:fldChar w:fldCharType="end"/></w:r></w:p><w:p><w:pPr><w:pStyle w:val="Normal"/><w:ind w:firstLine="480"/><w:rPr></w:rPr></w:pPr><w:r><w:rPr></w:rPr></w:r></w:p><w:p><w:pPr><w:pStyle w:val="Normal"/><w:widowControl/><w:rPr></w:rPr></w:pPr><w:r><w:rPr></w:rPr></w:r><w:r><w:br w:type="page"/></w:r></w:p><w:p><w:pPr><w:pStyle w:val="Normal"/><w:widowControl/><w:rPr></w:rPr></w:pPr><w:r><w:rPr></w:rPr></w:r></w:p><w:p><w:pPr><w:pStyle w:val="2"/><w:numPr><w:ilvl w:val="0"/><w:numId w:val="1"/></w:numPr><w:ind w:left="0" w:hanging="0"/><w:rPr></w:rPr></w:pPr><w:bookmarkStart w:id="2" w:name="_Toc4326"/><w:bookmarkStart w:id="3" w:name="_Toc17425"/><w:bookmarkEnd w:id="2"/><w:bookmarkEnd w:id="3"/><w:r><w:rPr></w:rPr><w:t>修改历史</w:t></w:r></w:p><w:tbl><w:tblPr><w:tblStyle w:val="34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2126"/><w:gridCol w:w="1559"/><w:gridCol w:w="3055"/></w:tblGrid><w:tr><w:trPr></w:trPr><w:tc><w:tcPr><w:tcW w:w="1555" w:type="dxa"/><w:tcBorders><w:bottom w:val="single" w:sz="12" w:space="0" w:color="666666"/><w:insideH w:val="single" w:sz="12" w:space="0" w:color="666666"/></w:tcBorders><w:shd w:fill="auto" w:val="clear"/><w:tcMar><w:left w:w="108" w:type="dxa"/></w:tcMar></w:tcPr><w:p><w:pPr><w:pStyle w:val="Normal"/><w:ind w:firstLine="480"/><w:rPr><w:b w:val="false"/><w:b w:val="false"/><w:bCs w:val="false"/></w:rPr></w:pPr><w:r><w:rPr><w:b/><w:bCs/></w:rPr><w:t>版本号</w:t></w:r></w:p></w:tc><w:tc><w:tcPr><w:tcW w:w="2126" w:type="dxa"/><w:tcBorders><w:bottom w:val="single" w:sz="12" w:space="0" w:color="666666"/><w:insideH w:val="single" w:sz="12" w:space="0" w:color="666666"/></w:tcBorders><w:shd w:fill="auto" w:val="clear"/><w:tcMar><w:left w:w="108" w:type="dxa"/></w:tcMar></w:tcPr><w:p><w:pPr><w:pStyle w:val="Normal"/><w:ind w:firstLine="480"/><w:rPr><w:b w:val="false"/><w:b w:val="false"/><w:bCs w:val="false"/></w:rPr></w:pPr><w:r><w:rPr><w:b/><w:bCs/></w:rPr><w:t>时间</w:t></w:r></w:p></w:tc><w:tc><w:tcPr><w:tcW w:w="1559" w:type="dxa"/><w:tcBorders><w:bottom w:val="single" w:sz="12" w:space="0" w:color="666666"/><w:insideH w:val="single" w:sz="12" w:space="0" w:color="666666"/></w:tcBorders><w:shd w:fill="auto" w:val="clear"/><w:tcMar><w:left w:w="108" w:type="dxa"/></w:tcMar></w:tcPr><w:p><w:pPr><w:pStyle w:val="Normal"/><w:ind w:firstLine="480"/><w:rPr><w:b w:val="false"/><w:b w:val="false"/><w:bCs w:val="false"/></w:rPr></w:pPr><w:r><w:rPr><w:b/><w:bCs/></w:rPr><w:t>修订者</w:t></w:r></w:p></w:tc><w:tc><w:tcPr><w:tcW w:w="3055" w:type="dxa"/><w:tcBorders><w:bottom w:val="single" w:sz="12" w:space="0" w:color="666666"/><w:insideH w:val="single" w:sz="12" w:space="0" w:color="666666"/></w:tcBorders><w:shd w:fill="auto" w:val="clear"/><w:tcMar><w:left w:w="108" w:type="dxa"/></w:tcMar></w:tcPr><w:p><w:pPr><w:pStyle w:val="Normal"/><w:ind w:firstLine="480"/><w:rPr><w:b w:val="false"/><w:b w:val="false"/><w:bCs w:val="false"/></w:rPr></w:pPr><w:r><w:rPr><w:b/><w:bCs/></w:rPr><w:t>说明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0.1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2016-03-07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陈磊</w:t></w:r></w:p></w:tc><w:tc><w:tcPr><w:tcW w:w="3055" w:type="dxa"/><w:tcBorders></w:tcBorders><w:shd w:fill="auto" w:val="clear"/><w:tcMar><w:left w:w="108" w:type="dxa"/></w:tcMar></w:tcPr><w:p><w:pPr><w:pStyle w:val="Normal"/><w:ind w:firstLine="480"/><w:jc w:val="both"/><w:rPr><w:rFonts w:ascii="微软雅黑 Light" w:hAnsi="微软雅黑 Light"/></w:rPr></w:pPr><w:r><w:rPr><w:rFonts w:ascii="微软雅黑 Light" w:hAnsi="微软雅黑 Light"/></w:rPr><w:t>创建文档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0.2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2016-03-15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陈磊</w:t></w:r></w:p></w:tc><w:tc><w:tcPr><w:tcW w:w="3055" w:type="dxa"/><w:tcBorders></w:tcBorders><w:shd w:fill="auto" w:val="clear"/><w:tcMar><w:left w:w="108" w:type="dxa"/></w:tcMar></w:tcPr><w:p><w:pPr><w:pStyle w:val="12"/><w:numPr><w:ilvl w:val="0"/><w:numId w:val="2"/></w:numPr><w:jc w:val="both"/><w:rPr><w:rFonts w:ascii="微软雅黑 Light" w:hAnsi="微软雅黑 Light"/></w:rPr></w:pPr><w:r><w:rPr><w:rFonts w:ascii="微软雅黑 Light" w:hAnsi="微软雅黑 Light"/></w:rPr><w:t>增加题目类型；</w:t></w:r></w:p><w:p><w:pPr><w:pStyle w:val="12"/><w:numPr><w:ilvl w:val="0"/><w:numId w:val="2"/></w:numPr><w:jc w:val="both"/><w:rPr><w:rFonts w:ascii="微软雅黑 Light" w:hAnsi="微软雅黑 Light"/></w:rPr></w:pPr><w:r><w:rPr><w:rFonts w:ascii="微软雅黑 Light" w:hAnsi="微软雅黑 Light"/></w:rPr><w:t>增加接口返回参数的</w:t></w:r><w:r><w:rPr><w:rFonts w:ascii="微软雅黑 Light" w:hAnsi="微软雅黑 Light"/></w:rPr><w:t>json</w:t></w:r><w:r><w:rPr><w:rFonts w:ascii="微软雅黑 Light" w:hAnsi="微软雅黑 Light"/></w:rPr><w:t>格式描述；</w:t></w:r></w:p><w:p><w:pPr><w:pStyle w:val="12"/><w:numPr><w:ilvl w:val="0"/><w:numId w:val="2"/></w:numPr><w:jc w:val="both"/><w:rPr><w:rFonts w:ascii="微软雅黑 Light" w:hAnsi="微软雅黑 Light"/></w:rPr></w:pPr><w:r><w:rPr><w:rFonts w:ascii="微软雅黑 Light" w:hAnsi="微软雅黑 Light"/></w:rPr><w:t>将客户端获取问卷和获取问题的接口合并；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0.3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2016-03-16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陈磊</w:t></w:r></w:p></w:tc><w:tc><w:tcPr><w:tcW w:w="3055" w:type="dxa"/><w:tcBorders></w:tcBorders><w:shd w:fill="auto" w:val="clear"/><w:tcMar><w:left w:w="108" w:type="dxa"/></w:tcMar></w:tcPr><w:p><w:pPr><w:pStyle w:val="12"/><w:numPr><w:ilvl w:val="0"/><w:numId w:val="3"/></w:numPr><w:jc w:val="both"/><w:rPr><w:rFonts w:ascii="微软雅黑 Light" w:hAnsi="微软雅黑 Light"/></w:rPr></w:pPr><w:r><w:rPr><w:rFonts w:ascii="微软雅黑 Light" w:hAnsi="微软雅黑 Light"/></w:rPr><w:t>完善接口文档；</w:t></w:r></w:p><w:p><w:pPr><w:pStyle w:val="12"/><w:numPr><w:ilvl w:val="0"/><w:numId w:val="3"/></w:numPr><w:jc w:val="both"/><w:rPr><w:rFonts w:ascii="微软雅黑 Light" w:hAnsi="微软雅黑 Light"/></w:rPr></w:pPr><w:r><w:rPr><w:rFonts w:ascii="微软雅黑 Light" w:hAnsi="微软雅黑 Light"/></w:rPr><w:t>增加广告获取接口；</w:t></w:r></w:p><w:p><w:pPr><w:pStyle w:val="12"/><w:numPr><w:ilvl w:val="0"/><w:numId w:val="3"/></w:numPr><w:jc w:val="both"/><w:rPr><w:rFonts w:ascii="微软雅黑 Light" w:hAnsi="微软雅黑 Light"/></w:rPr></w:pPr><w:r><w:rPr><w:rFonts w:ascii="微软雅黑 Light" w:hAnsi="微软雅黑 Light"/></w:rPr><w:t>增加客户端版本信息获取接口；</w:t></w:r></w:p><w:p><w:pPr><w:pStyle w:val="12"/><w:numPr><w:ilvl w:val="0"/><w:numId w:val="3"/></w:numPr><w:jc w:val="both"/><w:rPr><w:rFonts w:ascii="微软雅黑 Light" w:hAnsi="微软雅黑 Light"/></w:rPr></w:pPr><w:r><w:rPr><w:rFonts w:ascii="微软雅黑 Light" w:hAnsi="微软雅黑 Light"/></w:rPr><w:t>修订回答格式，增加</w:t></w:r><w:r><w:rPr><w:rFonts w:ascii="微软雅黑 Light" w:hAnsi="微软雅黑 Light"/></w:rPr><w:t>index</w:t></w:r><w:r><w:rPr><w:rFonts w:ascii="微软雅黑 Light" w:hAnsi="微软雅黑 Light"/></w:rPr><w:t>；</w:t></w:r></w:p><w:p><w:pPr><w:pStyle w:val="12"/><w:numPr><w:ilvl w:val="0"/><w:numId w:val="3"/></w:numPr><w:jc w:val="both"/><w:rPr><w:rFonts w:ascii="微软雅黑 Light" w:hAnsi="微软雅黑 Light"/></w:rPr></w:pPr><w:r><w:rPr><w:rFonts w:ascii="微软雅黑 Light" w:hAnsi="微软雅黑 Light"/></w:rPr><w:t>在获取答题列表中增加分页参数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0.4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2016-04-15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陈磊</w:t></w:r></w:p></w:tc><w:tc><w:tcPr><w:tcW w:w="3055" w:type="dxa"/><w:tcBorders></w:tcBorders><w:shd w:fill="auto" w:val="clear"/><w:tcMar><w:left w:w="108" w:type="dxa"/></w:tcMar></w:tcPr><w:p><w:pPr><w:pStyle w:val="12"/><w:numPr><w:ilvl w:val="0"/><w:numId w:val="4"/></w:numPr><w:jc w:val="both"/><w:rPr><w:rFonts w:ascii="微软雅黑 Light" w:hAnsi="微软雅黑 Light"/></w:rPr></w:pPr><w:r><w:rPr><w:rFonts w:ascii="微软雅黑 Light" w:hAnsi="微软雅黑 Light"/></w:rPr><w:t>增加新的题型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0.5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2016-06-07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陈磊</w:t></w:r></w:p></w:tc><w:tc><w:tcPr><w:tcW w:w="3055" w:type="dxa"/><w:tcBorders></w:tcBorders><w:shd w:fill="auto" w:val="clear"/><w:tcMar><w:left w:w="108" w:type="dxa"/></w:tcMar></w:tcPr><w:p><w:pPr><w:pStyle w:val="12"/><w:numPr><w:ilvl w:val="0"/><w:numId w:val="5"/></w:numPr><w:jc w:val="both"/><w:rPr></w:rPr></w:pPr><w:r><w:rPr><w:rFonts w:ascii="微软雅黑 Light" w:hAnsi="微软雅黑 Light"/></w:rPr><w:t>在</w:t></w:r><w:r><w:rPr><w:rFonts w:ascii="微软雅黑 Light" w:hAnsi="微软雅黑 Light"/></w:rPr><w:fldChar w:fldCharType="begin"></w:fldChar></w:r><w:r><w:instrText> REF _Ref17889 \r \h </w:instrText></w:r><w:r><w:fldChar w:fldCharType="separate"/></w:r><w:r><w:t>6.2.5</w:t></w:r><w:r><w:fldChar w:fldCharType="end"/></w:r><w:r><w:rPr><w:rFonts w:ascii="微软雅黑 Light" w:hAnsi="微软雅黑 Light"/></w:rPr><w:t>中详细说明了新题型，并提供了新的返回值样例；</w:t></w:r></w:p><w:p><w:pPr><w:pStyle w:val="12"/><w:numPr><w:ilvl w:val="0"/><w:numId w:val="5"/></w:numPr><w:jc w:val="both"/><w:rPr></w:rPr></w:pPr><w:r><w:rPr><w:rFonts w:ascii="微软雅黑 Light" w:hAnsi="微软雅黑 Light"/></w:rPr><w:t>新增了</w:t></w:r><w:r><w:rPr><w:rFonts w:ascii="微软雅黑 Light" w:hAnsi="微软雅黑 Light"/></w:rPr><w:fldChar w:fldCharType="begin"></w:fldChar></w:r><w:r><w:instrText> REF _Ref18317 \r \h </w:instrText></w:r><w:r><w:fldChar w:fldCharType="separate"/></w:r><w:r><w:t>6.2.1</w:t></w:r><w:r><w:fldChar w:fldCharType="end"/></w:r><w:r><w:rPr><w:rFonts w:ascii="微软雅黑 Light" w:hAnsi="微软雅黑 Light"/></w:rPr><w:t>客户端注册新用户接口；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0.6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2016-07-28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陈磊</w:t></w:r></w:p></w:tc><w:tc><w:tcPr><w:tcW w:w="3055" w:type="dxa"/><w:tcBorders></w:tcBorders><w:shd w:fill="auto" w:val="clear"/><w:tcMar><w:left w:w="108" w:type="dxa"/></w:tcMar></w:tcPr><w:p><w:pPr><w:pStyle w:val="12"/><w:ind w:left="480" w:hanging="0"/><w:jc w:val="both"/><w:rPr><w:rFonts w:ascii="微软雅黑 Light" w:hAnsi="微软雅黑 Light"/></w:rPr></w:pPr><w:r><w:rPr><w:rFonts w:ascii="微软雅黑 Light" w:hAnsi="微软雅黑 Light"/></w:rPr><w:t xml:space="preserve">1.     </w:t></w:r><w:r><w:rPr><w:rFonts w:ascii="微软雅黑 Light" w:hAnsi="微软雅黑 Light"/></w:rPr><w:t>在</w:t></w:r><w:r><w:rPr><w:rFonts w:ascii="微软雅黑 Light" w:hAnsi="微软雅黑 Light"/></w:rPr><w:t>6.5</w:t></w:r><w:r><w:rPr><w:rFonts w:ascii="微软雅黑 Light" w:hAnsi="微软雅黑 Light"/></w:rPr><w:t>和</w:t></w:r><w:r><w:rPr><w:rFonts w:ascii="微软雅黑 Light" w:hAnsi="微软雅黑 Light"/></w:rPr><w:t>6.6</w:t></w:r><w:r><w:rPr><w:rFonts w:ascii="微软雅黑 Light" w:hAnsi="微软雅黑 Light"/></w:rPr><w:t>中增加了免登录问卷分享及问卷统计结果查看的</w:t></w:r><w:r><w:rPr><w:rFonts w:ascii="微软雅黑 Light" w:hAnsi="微软雅黑 Light"/></w:rPr><w:t>url</w:t></w:r><w:r><w:rPr><w:rFonts w:ascii="微软雅黑 Light" w:hAnsi="微软雅黑 Light"/></w:rPr><w:t>生成规则。</w:t></w:r></w:p></w:tc></w:tr><w:tr><w:trPr></w:trPr><w:tc><w:tcPr><w:tcW w:w="1555" w:type="dxa"/><w:tcBorders></w:tcBorders><w:shd w:fill="auto" w:val="clear"/><w:tcMar><w:left w:w="108" w:type="dxa"/></w:tcMar></w:tcPr><w:p><w:pPr><w:pStyle w:val="Normal"/><w:ind w:firstLine="480"/><w:rPr><w:rFonts w:ascii="微软雅黑 Light" w:hAnsi="微软雅黑 Light" w:eastAsia="微软雅黑 Light"/><w:b/><w:b/><w:bCs/><w:lang w:val="en-US" w:eastAsia="zh-CN"/></w:rPr></w:pPr><w:r><w:rPr><w:rFonts w:ascii="微软雅黑 Light" w:hAnsi="微软雅黑 Light"/><w:b/><w:bCs/><w:lang w:val="en-US" w:eastAsia="zh-CN"/></w:rPr><w:t>0.7</w:t></w:r></w:p></w:tc><w:tc><w:tcPr><w:tcW w:w="2126" w:type="dxa"/><w:tcBorders></w:tcBorders><w:shd w:fill="auto" w:val="clear"/><w:tcMar><w:left w:w="108" w:type="dxa"/></w:tcMar></w:tcPr><w:p><w:pPr><w:pStyle w:val="Normal"/><w:ind w:firstLine="480"/><w:rPr><w:rFonts w:ascii="微软雅黑 Light" w:hAnsi="微软雅黑 Light" w:eastAsia="微软雅黑 Light"/><w:lang w:val="en-US" w:eastAsia="zh-CN"/></w:rPr></w:pPr><w:r><w:rPr><w:rFonts w:ascii="微软雅黑 Light" w:hAnsi="微软雅黑 Light"/><w:lang w:val="en-US" w:eastAsia="zh-CN"/></w:rPr><w:t>2016-09-16</w:t></w:r></w:p></w:tc><w:tc><w:tcPr><w:tcW w:w="1559" w:type="dxa"/><w:tcBorders></w:tcBorders><w:shd w:fill="auto" w:val="clear"/><w:tcMar><w:left w:w="108" w:type="dxa"/></w:tcMar></w:tcPr><w:p><w:pPr><w:pStyle w:val="Normal"/><w:ind w:firstLine="480"/><w:rPr><w:rFonts w:ascii="微软雅黑 Light" w:hAnsi="微软雅黑 Light" w:eastAsia="微软雅黑 Light"/><w:lang w:val="en-US" w:eastAsia="zh-CN"/></w:rPr></w:pPr><w:r><w:rPr><w:rFonts w:ascii="微软雅黑 Light" w:hAnsi="微软雅黑 Light"/><w:lang w:val="en-US" w:eastAsia="zh-CN"/></w:rPr><w:t>陈磊</w:t></w:r></w:p></w:tc><w:tc><w:tcPr><w:tcW w:w="3055" w:type="dxa"/><w:tcBorders></w:tcBorders><w:shd w:fill="auto" w:val="clear"/><w:tcMar><w:left w:w="108" w:type="dxa"/></w:tcMar></w:tcPr><w:p><w:pPr><w:pStyle w:val="12"/><w:ind w:left="480" w:hanging="0"/><w:jc w:val="both"/><w:rPr><w:rFonts w:ascii="微软雅黑 Light" w:hAnsi="微软雅黑 Light"/><w:lang w:val="en-US" w:eastAsia="zh-CN"/></w:rPr></w:pPr><w:r><w:rPr><w:rFonts w:ascii="微软雅黑 Light" w:hAnsi="微软雅黑 Light"/><w:lang w:val="en-US" w:eastAsia="zh-CN"/></w:rPr><w:t>1</w:t></w:r><w:r><w:rPr><w:rFonts w:ascii="微软雅黑 Light" w:hAnsi="微软雅黑 Light"/><w:lang w:val="en-US" w:eastAsia="zh-CN"/></w:rPr><w:t>，增加问卷删除接口；</w:t></w:r></w:p><w:p><w:pPr><w:pStyle w:val="12"/><w:ind w:left="480" w:hanging="0"/><w:jc w:val="both"/><w:rPr><w:rFonts w:ascii="微软雅黑 Light" w:hAnsi="微软雅黑 Light"/><w:lang w:val="en-US" w:eastAsia="zh-CN"/></w:rPr></w:pPr><w:r><w:rPr><w:rFonts w:ascii="微软雅黑 Light" w:hAnsi="微软雅黑 Light"/><w:lang w:val="en-US" w:eastAsia="zh-CN"/></w:rPr><w:t>2</w:t></w:r><w:r><w:rPr><w:rFonts w:ascii="微软雅黑 Light" w:hAnsi="微软雅黑 Light"/><w:lang w:val="en-US" w:eastAsia="zh-CN"/></w:rPr><w:t>，增加</w:t></w:r><w:r><w:rPr><w:rFonts w:ascii="微软雅黑 Light" w:hAnsi="微软雅黑 Light"/><w:lang w:val="en-US" w:eastAsia="zh-CN"/></w:rPr><w:t>metainfo</w:t></w:r></w:p><w:p><w:pPr><w:pStyle w:val="12"/><w:ind w:left="480" w:hanging="0"/><w:jc w:val="both"/><w:rPr><w:rFonts w:ascii="微软雅黑 Light" w:hAnsi="微软雅黑 Light"/><w:lang w:val="en-US" w:eastAsia="zh-CN"/></w:rPr></w:pPr><w:r><w:rPr><w:rFonts w:ascii="微软雅黑 Light" w:hAnsi="微软雅黑 Light"/><w:lang w:val="en-US" w:eastAsia="zh-CN"/></w:rPr><w:t>3</w:t></w:r><w:r><w:rPr><w:rFonts w:ascii="微软雅黑 Light" w:hAnsi="微软雅黑 Light"/><w:lang w:val="en-US" w:eastAsia="zh-CN"/></w:rPr><w:t>，修改缺省题跳转机制；</w:t></w:r></w:p><w:p><w:pPr><w:pStyle w:val="12"/><w:ind w:left="480" w:hanging="0"/><w:jc w:val="both"/><w:rPr><w:rFonts w:ascii="微软雅黑 Light" w:hAnsi="微软雅黑 Light"/><w:lang w:val="en-US" w:eastAsia="zh-CN"/></w:rPr></w:pPr><w:r><w:rPr><w:rFonts w:ascii="微软雅黑 Light" w:hAnsi="微软雅黑 Light"/><w:lang w:val="en-US" w:eastAsia="zh-CN"/></w:rPr><w:t>4</w:t></w:r><w:r><w:rPr><w:rFonts w:ascii="微软雅黑 Light" w:hAnsi="微软雅黑 Light"/><w:lang w:val="en-US" w:eastAsia="zh-CN"/></w:rPr><w:t>，修改</w:t></w:r><w:r><w:rPr><w:rFonts w:ascii="微软雅黑 Light" w:hAnsi="微软雅黑 Light"/><w:lang w:val="en-US" w:eastAsia="zh-CN"/></w:rPr><w:t>android</w:t></w:r><w:bookmarkStart w:id="4" w:name="_GoBack"/><w:bookmarkEnd w:id="4"/><w:r><w:rPr><w:rFonts w:ascii="微软雅黑 Light" w:hAnsi="微软雅黑 Light"/><w:lang w:val="en-US" w:eastAsia="zh-CN"/></w:rPr><w:t>端编辑接口说明</w:t></w:r></w:p></w:tc></w:tr></w:tbl><w:p><w:pPr><w:pStyle w:val="2"/><w:numPr><w:ilvl w:val="0"/><w:numId w:val="1"/></w:numPr><w:ind w:left="0" w:hanging="0"/><w:rPr></w:rPr></w:pPr><w:bookmarkStart w:id="5" w:name="_Toc7227"/><w:bookmarkStart w:id="6" w:name="_Toc13221"/><w:bookmarkEnd w:id="5"/><w:bookmarkEnd w:id="6"/><w:r><w:rPr></w:rPr><w:t>文档目的</w:t></w:r></w:p><w:p><w:pPr><w:pStyle w:val="Normal"/><w:ind w:firstLine="480"/><w:rPr></w:rPr></w:pPr><w:r><w:rPr></w:rPr><w:t>本文用于描述</w:t></w:r><w:r><w:rPr></w:rPr><w:t>Smartinsight</w:t></w:r><w:r><w:rPr></w:rPr><w:t>项目的服务器端架构、关键技术设计、数据库</w:t></w:r><w:r><w:rPr></w:rPr><w:t>/</w:t></w:r><w:r><w:rPr></w:rPr><w:t>数据结构设计以及服务器端访问</w:t></w:r><w:r><w:rPr></w:rPr><w:t>Web Service API</w:t></w:r><w:r><w:rPr></w:rPr><w:t>的设计。</w:t></w:r></w:p><w:p><w:pPr><w:pStyle w:val="2"/><w:numPr><w:ilvl w:val="0"/><w:numId w:val="1"/></w:numPr><w:ind w:left="0" w:hanging="0"/><w:rPr></w:rPr></w:pPr><w:bookmarkStart w:id="7" w:name="_Toc26102"/><w:bookmarkStart w:id="8" w:name="_Toc27662"/><w:bookmarkEnd w:id="7"/><w:bookmarkEnd w:id="8"/><w:r><w:rPr></w:rPr><w:t>关键概念定义及数据字典</w:t></w:r></w:p><w:p><w:pPr><w:pStyle w:val="3"/><w:numPr><w:ilvl w:val="1"/><w:numId w:val="1"/></w:numPr><w:ind w:left="0" w:hanging="0"/><w:rPr></w:rPr></w:pPr><w:bookmarkStart w:id="9" w:name="_Toc3652"/><w:bookmarkStart w:id="10" w:name="_Toc31123"/><w:bookmarkEnd w:id="9"/><w:bookmarkEnd w:id="10"/><w:r><w:rPr></w:rPr><w:t>题目类型定义</w:t></w:r></w:p><w:p><w:pPr><w:pStyle w:val="Normal"/><w:ind w:firstLine="480"/><w:rPr></w:rPr></w:pPr><w:r><w:rPr></w:rPr><w:t>在本系统中包含一个问卷调研子系统。问卷调研子系统中定义有一系列题目类型。当前支持的主要题目类型有：</w:t></w:r></w:p><w:p><w:pPr><w:pStyle w:val="12"/><w:numPr><w:ilvl w:val="0"/><w:numId w:val="6"/></w:numPr><w:rPr></w:rPr></w:pPr><w:r><w:rPr></w:rPr><w:t>单选题</w:t></w:r></w:p><w:p><w:pPr><w:pStyle w:val="12"/><w:ind w:left="360" w:hanging="0"/><w:rPr></w:rPr></w:pPr><w:r><w:rPr></w:rPr><w:t>单选题即具备多个选项，但是最多只能选择一个选项的题目类型；是非题也是一种单选题，只是选项只有两个。因此是非题不是一种单独体型。</w:t></w:r></w:p><w:p><w:pPr><w:pStyle w:val="12"/><w:numPr><w:ilvl w:val="0"/><w:numId w:val="6"/></w:numPr><w:rPr></w:rPr></w:pPr><w:r><w:rPr></w:rPr><w:t>单选文本题</w:t></w:r></w:p><w:p><w:pPr><w:pStyle w:val="12"/><w:ind w:left="360" w:hanging="0"/><w:rPr></w:rPr></w:pPr><w:r><w:rPr></w:rPr><w:t>单选文本题是一种特殊的单选题，其特殊处在于其拥有一些选项，该选项选择后需要用户输入文本内容。</w:t></w:r></w:p><w:p><w:pPr><w:pStyle w:val="12"/><w:numPr><w:ilvl w:val="0"/><w:numId w:val="6"/></w:numPr><w:rPr></w:rPr></w:pPr><w:r><w:rPr></w:rPr><w:t>单选录音文本题</w:t></w:r></w:p><w:p><w:pPr><w:pStyle w:val="12"/><w:ind w:left="360" w:hanging="0"/><w:rPr></w:rPr></w:pPr><w:r><w:rPr></w:rPr><w:t>单选录音文本题是一种特殊的单选题，其特殊处在于其拥有一些选项，该选项选择后需要用户输入录音和文本内容。</w:t></w:r></w:p><w:p><w:pPr><w:pStyle w:val="12"/><w:numPr><w:ilvl w:val="0"/><w:numId w:val="6"/></w:numPr><w:rPr></w:rPr></w:pPr><w:r><w:rPr></w:rPr><w:t>多选题题</w:t></w:r></w:p><w:p><w:pPr><w:pStyle w:val="12"/><w:ind w:left="360" w:hanging="0"/><w:rPr></w:rPr></w:pPr><w:r><w:rPr></w:rPr><w:t>多选题即具备多个选项，但是能选择多个选项的题目类型；</w:t></w:r></w:p><w:p><w:pPr><w:pStyle w:val="12"/><w:numPr><w:ilvl w:val="0"/><w:numId w:val="6"/></w:numPr><w:rPr></w:rPr></w:pPr><w:r><w:rPr></w:rPr><w:t>多选文本题</w:t></w:r></w:p><w:p><w:pPr><w:pStyle w:val="12"/><w:ind w:left="360" w:hanging="0"/><w:rPr></w:rPr></w:pPr><w:r><w:rPr></w:rPr><w:t>多选文本题是一种特殊的多选题，其特殊处在于其拥有一些选项，该选项选择后需要用户输入文本内容。</w:t></w:r></w:p><w:p><w:pPr><w:pStyle w:val="12"/><w:numPr><w:ilvl w:val="0"/><w:numId w:val="6"/></w:numPr><w:rPr></w:rPr></w:pPr><w:r><w:rPr></w:rPr><w:t>多选录音文本题</w:t></w:r></w:p><w:p><w:pPr><w:pStyle w:val="12"/><w:ind w:left="360" w:hanging="0"/><w:rPr></w:rPr></w:pPr><w:r><w:rPr></w:rPr><w:t>多选录音文本题是一种特殊的多选题，其特殊处在于其拥有一些选项，该选项选择后需要用户输入录音和文本内容。</w:t></w:r></w:p><w:p><w:pPr><w:pStyle w:val="12"/><w:ind w:left="360" w:hanging="0"/><w:rPr></w:rPr></w:pPr><w:r><w:rPr></w:rPr></w:r></w:p><w:p><w:pPr><w:pStyle w:val="12"/><w:numPr><w:ilvl w:val="0"/><w:numId w:val="6"/></w:numPr><w:rPr></w:rPr></w:pPr><w:r><w:rPr></w:rPr><w:t>排序题</w:t></w:r></w:p><w:p><w:pPr><w:pStyle w:val="12"/><w:ind w:left="360" w:hanging="0"/><w:rPr></w:rPr></w:pPr><w:r><w:rPr></w:rPr>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</w:r></w:p><w:p><w:pPr><w:pStyle w:val="12"/><w:numPr><w:ilvl w:val="0"/><w:numId w:val="6"/></w:numPr><w:rPr></w:rPr></w:pPr><w:r><w:rPr></w:rPr><w:t>数字题</w:t></w:r></w:p><w:p><w:pPr><w:pStyle w:val="12"/><w:ind w:left="360" w:hanging="0"/><w:rPr></w:rPr></w:pPr><w:r><w:rPr></w:rPr><w:t>该题型具备多个选项，由用户对各个选项进行打分，分值的起始值，终止值和步长可以指定。系统使用</w:t></w:r><w:r><w:rPr></w:rPr><w:t>-1</w:t></w:r><w:r><w:rPr></w:rPr><w:t>标识没有被打分的选项。</w:t></w:r></w:p><w:p><w:pPr><w:pStyle w:val="12"/><w:numPr><w:ilvl w:val="0"/><w:numId w:val="6"/></w:numPr><w:rPr></w:rPr></w:pPr><w:r><w:rPr></w:rPr><w:t>文本题</w:t></w:r></w:p><w:p><w:pPr><w:pStyle w:val="12"/><w:ind w:left="360" w:hanging="0"/><w:rPr></w:rPr></w:pPr><w:r><w:rPr></w:rPr><w:t>文本题即指题目没有选项，需要用户输入文本。</w:t></w:r></w:p><w:p><w:pPr><w:pStyle w:val="12"/><w:numPr><w:ilvl w:val="0"/><w:numId w:val="6"/></w:numPr><w:rPr></w:rPr></w:pPr><w:r><w:rPr></w:rPr><w:t>录音文本题</w:t></w:r></w:p><w:p><w:pPr><w:pStyle w:val="12"/><w:ind w:left="360" w:hanging="0"/><w:rPr></w:rPr></w:pPr><w:r><w:rPr></w:rPr><w:t>录音文本题指题目没有选项，需要用户输入录音和文本。</w:t></w:r></w:p><w:p><w:pPr><w:pStyle w:val="12"/><w:numPr><w:ilvl w:val="0"/><w:numId w:val="6"/></w:numPr><w:rPr></w:rPr></w:pPr><w:r><w:rPr></w:rPr><w:t>图片上传文本题</w:t></w:r></w:p><w:p><w:pPr><w:pStyle w:val="12"/><w:ind w:left="360" w:hanging="0"/><w:rPr></w:rPr></w:pPr><w:r><w:rPr></w:rPr><w:t>图片上传文本题指题目没有选项，需要用户输入图片和文本。</w:t></w:r></w:p><w:p><w:pPr><w:pStyle w:val="12"/><w:ind w:left="360" w:hanging="0"/><w:rPr></w:rPr></w:pPr><w:r><w:rPr></w:rPr></w:r></w:p><w:p><w:pPr><w:pStyle w:val="Normal"/><w:ind w:firstLine="480"/><w:rPr></w:rPr></w:pPr><w:r><w:rPr></w:rPr>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</w:r></w:p><w:p><w:pPr><w:pStyle w:val="3"/><w:numPr><w:ilvl w:val="1"/><w:numId w:val="1"/></w:numPr><w:ind w:left="0" w:hanging="0"/><w:rPr></w:rPr></w:pPr><w:bookmarkStart w:id="11" w:name="_Toc27336"/><w:bookmarkStart w:id="12" w:name="_Toc2100"/><w:bookmarkEnd w:id="11"/><w:bookmarkEnd w:id="12"/><w:r><w:rPr></w:rPr><w:t>选项类型定义</w:t></w:r></w:p><w:p><w:pPr><w:pStyle w:val="Normal"/><w:ind w:firstLine="480"/><w:rPr></w:rPr></w:pPr><w:r><w:rPr></w:rPr><w:t>单项选择题、多项选择题和排序题都拥有选项，而选项本身也有多种类型。</w:t></w:r></w:p><w:p><w:pPr><w:pStyle w:val="12"/><w:numPr><w:ilvl w:val="0"/><w:numId w:val="7"/></w:numPr><w:rPr></w:rPr></w:pPr><w:r><w:rPr></w:rPr><w:t>文本选项</w:t></w:r></w:p><w:p><w:pPr><w:pStyle w:val="12"/><w:ind w:left="360" w:hanging="0"/><w:rPr></w:rPr></w:pPr><w:r><w:rPr></w:rPr><w:t>指该选项只有文本内容；</w:t></w:r></w:p><w:p><w:pPr><w:pStyle w:val="12"/><w:numPr><w:ilvl w:val="0"/><w:numId w:val="7"/></w:numPr><w:rPr></w:rPr></w:pPr><w:r><w:rPr></w:rPr><w:t>图形选项</w:t></w:r></w:p><w:p><w:pPr><w:pStyle w:val="12"/><w:ind w:left="360" w:hanging="0"/><w:rPr></w:rPr></w:pPr><w:r><w:rPr></w:rPr><w:t>指该选项在文本内容之外，还有图形内容；</w:t></w:r></w:p><w:p><w:pPr><w:pStyle w:val="12"/><w:numPr><w:ilvl w:val="0"/><w:numId w:val="7"/></w:numPr><w:rPr></w:rPr></w:pPr><w:r><w:rPr></w:rPr><w:t>音频选项</w:t></w:r></w:p><w:p><w:pPr><w:pStyle w:val="12"/><w:ind w:left="360" w:hanging="0"/><w:rPr></w:rPr></w:pPr><w:r><w:rPr></w:rPr><w:t>指该选项在文本内容之外，还有音频内容；</w:t></w:r></w:p><w:p><w:pPr><w:pStyle w:val="12"/><w:numPr><w:ilvl w:val="0"/><w:numId w:val="7"/></w:numPr><w:rPr></w:rPr></w:pPr><w:r><w:rPr></w:rPr><w:t>视频选项</w:t></w:r></w:p><w:p><w:pPr><w:pStyle w:val="12"/><w:ind w:left="360" w:hanging="0"/><w:rPr></w:rPr></w:pPr><w:r><w:rPr></w:rPr><w:t>指该选项在文本内容之外，还有视频内容；</w:t></w:r></w:p><w:p><w:pPr><w:pStyle w:val="12"/><w:numPr><w:ilvl w:val="0"/><w:numId w:val="7"/></w:numPr><w:rPr></w:rPr></w:pPr><w:r><w:rPr></w:rPr><w:t>主观选项</w:t></w:r></w:p><w:p><w:pPr><w:pStyle w:val="12"/><w:ind w:left="360" w:hanging="0"/><w:rPr></w:rPr></w:pPr><w:r><w:rPr></w:rPr><w:t>指该选项在文本内容之外，还需要用户进行内容输入，输入的内容包括文本、图形、音频和视频内容的一种或多种的组合；具体需要的输入内容，需要与题目类型对照确定。</w:t></w:r></w:p><w:p><w:pPr><w:pStyle w:val="Normal"/><w:rPr></w:rPr></w:pPr><w:r><w:rPr></w:rPr><w:t>由上可见，题目类型和选项类型具有很多组合的可能性。</w:t></w:r></w:p><w:p><w:pPr><w:pStyle w:val="3"/><w:numPr><w:ilvl w:val="1"/><w:numId w:val="1"/></w:numPr><w:ind w:left="0" w:hanging="0"/><w:rPr></w:rPr></w:pPr><w:bookmarkStart w:id="13" w:name="_Toc25379"/><w:bookmarkStart w:id="14" w:name="_Toc25714"/><w:bookmarkEnd w:id="13"/><w:bookmarkEnd w:id="14"/><w:r><w:rPr></w:rPr><w:t>数据字典</w:t></w:r></w:p><w:p><w:pPr><w:pStyle w:val="Normal"/><w:rPr></w:rPr></w:pPr><w:r><w:rPr></w:rPr><w:t>在设计和实现中，定义了很多字符串常量，这些字符串常量的定义和解释如下：</w:t></w:r></w:p><w:tbl><w:tblPr><w:tblStyle w:val="38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2517"/><w:gridCol w:w="3013"/><w:gridCol w:w="2766"/></w:tblGrid><w:tr><w:trPr></w:trPr><w:tc><w:tcPr><w:tcW w:w="2517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范畴</w:t></w:r></w:p></w:tc><w:tc><w:tcPr><w:tcW w:w="3013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字符串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w:b w:val="false"/><w:b w:val="false"/><w:bCs w:val="false"/></w:rPr></w:pPr><w:r><w:rPr><w:rFonts w:ascii="微软雅黑 Light" w:hAnsi="微软雅黑 Light"/><w:b/><w:bCs/></w:rPr><w:t>定义</w:t></w:r></w:p></w:tc></w:tr><w:tr><w:trPr></w:trPr><w:tc><w:tcPr><w:tcW w:w="2517" w:type="dxa"/><w:vMerge w:val="restart"/><w:tcBorders></w:tcBorders><w:shd w:color="auto" w:fill="F1F1F1" w:themeFill="background1" w:themeFillShade="f2" w:val="clear"/><w:tcMar><w:left w:w="108" w:type="dxa"/></w:tcMar></w:tcPr><w:p><w:pPr><w:pStyle w:val="Normal"/><w:rPr><w:rFonts w:ascii="微软雅黑 Light" w:hAnsi="微软雅黑 Light"/><w:b w:val="false"/><w:b w:val="false"/><w:bCs w:val="false"/></w:rPr></w:pPr><w:r><w:rPr><w:rFonts w:ascii="微软雅黑 Light" w:hAnsi="微软雅黑 Light"/><w:b/><w:bCs/></w:rPr><w:t>问卷类型</w:t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survey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指一般问卷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template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指问卷模板</w:t></w:r></w:p></w:tc></w:tr><w:tr><w:trPr></w:trPr><w:tc><w:tcPr><w:tcW w:w="2517" w:type="dxa"/><w:vMerge w:val="restart"/><w:tcBorders></w:tcBorders><w:shd w:color="auto" w:fill="F1F1F1" w:themeFill="background1" w:themeFillShade="f2" w:val="clear"/><w:tcMar><w:left w:w="108" w:type="dxa"/></w:tcMar></w:tcPr><w:p><w:pPr><w:pStyle w:val="Normal"/><w:rPr><w:rFonts w:ascii="微软雅黑 Light" w:hAnsi="微软雅黑 Light"/><w:b w:val="false"/><w:b w:val="false"/><w:bCs w:val="false"/></w:rPr></w:pPr><w:r><w:rPr><w:rFonts w:ascii="微软雅黑 Light" w:hAnsi="微软雅黑 Light"/><w:b/><w:bCs/></w:rPr><w:t>系统用户角色（</w:t></w:r><w:r><w:rPr><w:rFonts w:ascii="微软雅黑 Light" w:hAnsi="微软雅黑 Light"/><w:b/><w:bCs/></w:rPr><w:t>role</w:t></w:r><w:r><w:rPr><w:rFonts w:ascii="微软雅黑 Light" w:hAnsi="微软雅黑 Light"/><w:b/><w:bCs/></w:rPr><w:t>）</w:t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sadmin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系统超级管理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admin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系统管理员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editor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问卷编辑人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investigator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问卷调查人员</w:t></w:r></w:p></w:tc></w:tr><w:tr><w:trPr></w:trPr><w:tc><w:tcPr><w:tcW w:w="2517" w:type="dxa"/><w:vMerge w:val="restart"/><w:tcBorders></w:tcBorders><w:shd w:color="auto" w:fill="F1F1F1" w:themeFill="background1" w:themeFillShade="f2" w:val="clear"/><w:tcMar><w:left w:w="108" w:type="dxa"/></w:tcMar></w:tcPr><w:p><w:pPr><w:pStyle w:val="Normal"/><w:rPr><w:rFonts w:ascii="微软雅黑 Light" w:hAnsi="微软雅黑 Light"/><w:b w:val="false"/><w:b w:val="false"/><w:bCs w:val="false"/></w:rPr></w:pPr><w:r><w:rPr><w:rFonts w:ascii="微软雅黑 Light" w:hAnsi="微软雅黑 Light"/><w:b/><w:bCs/></w:rPr><w:t>问卷题目类型</w:t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/w:rPr></w:pPr><w:r><w:rPr><w:rFonts w:ascii="微软雅黑 Light" w:hAnsi="微软雅黑 Light"/><w:sz w:val="21"/></w:rPr><w:t>singleselec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单选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ingleselect_tex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单选文本题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ingleselect_record_tex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单选录音文本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multiselec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多选题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multiselect_tex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多选文本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multiselect_record_tex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多选录音文本题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description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文本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description_record_tex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录音文本题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description_image_tex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图片上传文本题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equence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排序题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core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数字题</w:t></w:r></w:p></w:tc></w:tr><w:tr><w:trPr></w:trPr><w:tc><w:tcPr><w:tcW w:w="2517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w:b w:val="false"/><w:b w:val="false"/><w:bCs w:val="false"/></w:rPr></w:pPr><w:r><w:rPr><w:rFonts w:ascii="微软雅黑 Light" w:hAnsi="微软雅黑 Light"/><w:b/><w:bCs/></w:rPr><w:t>问卷选项类型</w:t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textselec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文本选项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imageselec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图形选项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videoselec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视频选项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audioselec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音频选项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descriptionselect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主观选项</w:t></w:r></w:p></w:tc></w:tr><w:tr><w:trPr></w:trPr><w:tc><w:tcPr><w:tcW w:w="2517" w:type="dxa"/><w:vMerge w:val="restart"/><w:tcBorders></w:tcBorders><w:shd w:color="auto" w:fill="F1F1F1" w:themeFill="background1" w:themeFillShade="f2" w:val="clear"/><w:tcMar><w:left w:w="108" w:type="dxa"/></w:tcMar></w:tcPr><w:p><w:pPr><w:pStyle w:val="Normal"/><w:rPr><w:rFonts w:ascii="微软雅黑 Light" w:hAnsi="微软雅黑 Light"/><w:b w:val="false"/><w:b w:val="false"/><w:bCs w:val="false"/></w:rPr></w:pPr><w:r><w:rPr><w:rFonts w:ascii="微软雅黑 Light" w:hAnsi="微软雅黑 Light"/><w:b/><w:bCs/></w:rPr><w:t>问卷状态</w:t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urveyedi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编辑中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urveypropose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提交审批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urveyreject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审批被拒绝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urveynormal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正常状态</w:t></w:r><w:r><w:rPr><w:rFonts w:ascii="微软雅黑 Light" w:hAnsi="微软雅黑 Light"/></w:rPr><w:t>/</w:t></w:r><w:r><w:rPr><w:rFonts w:ascii="微软雅黑 Light" w:hAnsi="微软雅黑 Light"/></w:rPr><w:t>审批通过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surveydisable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被禁用</w:t></w:r></w:p></w:tc></w:tr><w:tr><w:trPr></w:trPr><w:tc><w:tcPr><w:tcW w:w="2517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w:b w:val="false"/><w:b w:val="false"/><w:bCs w:val="false"/></w:rPr></w:pPr><w:r><w:rPr><w:rFonts w:ascii="微软雅黑 Light" w:hAnsi="微软雅黑 Light"/><w:b/><w:bCs/></w:rPr><w:t>移动客户端类型</w:t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ios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Appleios</w:t></w:r><w:r><w:rPr><w:rFonts w:ascii="微软雅黑 Light" w:hAnsi="微软雅黑 Light"/></w:rPr><w:t>系统</w:t></w:r></w:p></w:tc></w:tr><w:tr><w:trPr></w:trPr><w:tc><w:tcPr><w:tcW w:w="2517" w:type="dxa"/><w:vMerge w:val="continue"/><w:tcBorders></w:tcBorders><w:shd w:color="auto" w:fill="F1F1F1" w:themeFill="background1" w:themeFillShade="f2" w:val="clear"/><w:tcMar><w:left w:w="108" w:type="dxa"/></w:tcMar></w:tcPr><w:p><w:pPr><w:pStyle w:val="Normal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color="auto" w:fill="F1F1F1" w:themeFill="background1" w:themeFillShade="f2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android</w:t></w:r></w:p></w:tc><w:tc><w:tcPr><w:tcW w:w="2766" w:type="dxa"/><w:tcBorders></w:tcBorders><w:shd w:color="auto" w:fill="F1F1F1" w:themeFill="background1" w:themeFillShade="f2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Android</w:t></w:r><w:r><w:rPr><w:rFonts w:ascii="微软雅黑 Light" w:hAnsi="微软雅黑 Light"/></w:rPr><w:t>系统</w:t></w:r></w:p></w:tc></w:tr><w:tr><w:trPr></w:trPr><w:tc><w:tcPr><w:tcW w:w="2517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w:b/><w:b/><w:bCs/></w:rPr></w:pPr><w:r><w:rPr><w:rFonts w:ascii="微软雅黑 Light" w:hAnsi="微软雅黑 Light"/><w:b/><w:bCs/></w:rPr></w:r></w:p></w:tc><w:tc><w:tcPr><w:tcW w:w="3013" w:type="dxa"/><w:tcBorders></w:tcBorders><w:shd w:fill="auto" w:val="clear"/><w:tcMar><w:left w:w="108" w:type="dxa"/></w:tcMar></w:tcPr><w:p><w:pPr><w:pStyle w:val="Normal"/><w:ind w:firstLine="420"/><w:rPr><w:rFonts w:ascii="微软雅黑 Light" w:hAnsi="微软雅黑 Light"/><w:sz w:val="21"/></w:rPr></w:pPr><w:r><w:rPr><w:rFonts w:ascii="微软雅黑 Light" w:hAnsi="微软雅黑 Light"/><w:sz w:val="21"/></w:rPr><w:t>web</w:t></w:r></w:p></w:tc><w:tc><w:tcPr><w:tcW w:w="2766" w:type="dxa"/><w:tcBorders></w:tcBorders><w:shd w:fill="auto" w:val="clear"/><w:tcMar><w:left w:w="108" w:type="dxa"/></w:tcMar></w:tcPr><w:p><w:pPr><w:pStyle w:val="Normal"/><w:ind w:firstLine="480"/><w:rPr><w:rFonts w:ascii="微软雅黑 Light" w:hAnsi="微软雅黑 Light"/></w:rPr></w:pPr><w:r><w:rPr><w:rFonts w:ascii="微软雅黑 Light" w:hAnsi="微软雅黑 Light"/></w:rPr><w:t>浏览器客户端</w:t></w:r></w:p></w:tc></w:tr></w:tbl><w:p><w:pPr><w:pStyle w:val="Normal"/><w:ind w:firstLine="480"/><w:rPr></w:rPr></w:pPr><w:r><w:rPr></w:rPr></w:r></w:p><w:p><w:pPr><w:pStyle w:val="2"/><w:numPr><w:ilvl w:val="0"/><w:numId w:val="1"/></w:numPr><w:ind w:left="0" w:hanging="0"/><w:rPr></w:rPr></w:pPr><w:bookmarkStart w:id="15" w:name="_Toc26061"/><w:bookmarkStart w:id="16" w:name="_Toc28231"/><w:bookmarkEnd w:id="15"/><w:bookmarkEnd w:id="16"/><w:r><w:rPr></w:rPr><w:t>系统架构设计及关键技术</w:t></w:r></w:p><w:p><w:pPr><w:pStyle w:val="3"/><w:numPr><w:ilvl w:val="1"/><w:numId w:val="1"/></w:numPr><w:ind w:left="0" w:hanging="0"/><w:rPr></w:rPr></w:pPr><w:bookmarkStart w:id="17" w:name="_Toc6732"/><w:bookmarkStart w:id="18" w:name="_Toc4176"/><w:bookmarkEnd w:id="17"/><w:bookmarkEnd w:id="18"/><w:r><w:rPr></w:rPr><w:t>系统架构</w:t></w:r></w:p><w:p><w:pPr><w:pStyle w:val="Normal"/><w:ind w:firstLine="480"/><w:rPr></w:rPr></w:pPr><w:r><w:rPr></w:rPr><w:t>服务器端的基本架构如下图所示：</w:t></w:r></w:p><w:p><w:pPr><w:pStyle w:val="Normal"/><w:keepNext/><w:ind w:firstLine="480"/><w:rPr></w:rPr></w:pPr><w:r><w:rPr></w:rPr><w:object><v:shape id="ole_rId2" style="width:415.15pt;height:283.9pt" o:ole=""><v:imagedata r:id="rId3" o:title=""/></v:shape><o:OLEObject Type="Embed" ProgID="Visio.Drawing.11" ShapeID="ole_rId2" DrawAspect="Content" ObjectID="_1847822952" r:id="rId2"/></w:object></w:r></w:p><w:p><w:pPr><w:pStyle w:val="Caption"/><w:ind w:firstLine="400"/><w:jc w:val="center"/><w:rPr></w:rPr></w:pPr><w:r><w:rPr><w:rFonts w:eastAsia="微软雅黑 Light" w:ascii="微软雅黑 Light" w:hAnsi="微软雅黑 Light"/></w:rPr><w:t xml:space="preserve">Figure </w:t></w:r><w:r><w:rPr><w:rFonts w:eastAsia="微软雅黑 Light" w:ascii="微软雅黑 Light" w:hAnsi="微软雅黑 Light"/></w:rPr><w:fldChar w:fldCharType="begin"></w:fldChar></w:r><w:r><w:instrText> SEQ Figure \* ARABIC </w:instrText></w:r><w:r><w:fldChar w:fldCharType="separate"/></w:r><w:r><w:t>1</w:t></w:r><w:r><w:fldChar w:fldCharType="end"/></w:r><w:r><w:rPr><w:rFonts w:ascii="微软雅黑 Light" w:hAnsi="微软雅黑 Light" w:eastAsia="微软雅黑 Light"/></w:rPr><w:t>服务器端系统架构</w:t></w:r></w:p><w:p><w:pPr><w:pStyle w:val="Normal"/><w:ind w:firstLine="480"/><w:rPr></w:rPr></w:pPr><w:r><w:rPr></w:rPr><w:t>系统由</w:t></w:r><w:r><w:rPr></w:rPr><w:t>nginx</w:t></w:r><w:r><w:rPr></w:rPr><w:t>，</w:t></w:r><w:r><w:rPr></w:rPr><w:t>nodejs</w:t></w:r><w:r><w:rPr></w:rPr><w:t>和</w:t></w:r><w:r><w:rPr></w:rPr><w:t>mongodb</w:t></w:r><w:r><w:rPr></w:rPr><w:t>几个关键组件构成。其中</w:t></w:r><w:r><w:rPr></w:rPr><w:t>nginx</w:t></w:r><w:r><w:rPr></w:rPr><w:t>作为</w:t></w:r><w:r><w:rPr></w:rPr><w:t>web</w:t></w:r><w:r><w:rPr></w:rPr><w:t>前端，主要负责</w:t></w:r><w:r><w:rPr></w:rPr><w:t>web</w:t></w:r><w:r><w:rPr></w:rPr><w:t>请求的反向代理和静态文件（</w:t></w:r><w:r><w:rPr></w:rPr><w:t>HTML</w:t></w:r><w:r><w:rPr></w:rPr><w:t>，</w:t></w:r><w:r><w:rPr></w:rPr><w:t>CSS</w:t></w:r><w:r><w:rPr></w:rPr><w:t>，</w:t></w:r><w:r><w:rPr></w:rPr><w:t>Javascript</w:t></w:r><w:r><w:rPr></w:rPr><w:t>，媒体文件等）访问</w:t></w:r><w:r><w:rPr></w:rPr><w:t>serve</w:t></w:r><w:r><w:rPr></w:rPr><w:t>；</w:t></w:r><w:r><w:rPr></w:rPr><w:t>Nodejs</w:t></w:r><w:r><w:rPr></w:rPr><w:t>是新一代高性能应用服务器，基于</w:t></w:r><w:r><w:rPr></w:rPr><w:t>Google</w:t></w:r><w:r><w:rPr></w:rPr><w:t>的</w:t></w:r><w:r><w:rPr></w:rPr><w:t>V8</w:t></w:r><w:r><w:rPr></w:rPr><w:t>引擎，结合高性能的异步访问模型，天然具备高并发访问的支持能力，同时编程框架也更加现代化；</w:t></w:r><w:r><w:rPr></w:rPr><w:t>Mongodb</w:t></w:r><w:r><w:rPr></w:rPr><w:t>是</w:t></w:r><w:r><w:rPr></w:rPr><w:t>no-sql</w:t></w:r><w:r><w:rPr></w:rPr><w:t>数据库的代表，在扩展性上优于一般的关系型数据库，非常有利于快速迭代的开发方式。</w:t></w:r></w:p><w:p><w:pPr><w:pStyle w:val="Normal"/><w:ind w:firstLine="480"/><w:rPr></w:rPr></w:pPr><w:r><w:rPr></w:rPr></w:r></w:p><w:p><w:pPr><w:pStyle w:val="Normal"/><w:ind w:firstLine="480"/><w:rPr></w:rPr></w:pPr><w:r><w:rPr></w:rPr><w:t>在用户访问量增大后，单台服务器可能无法在性能上满足要求，上述架构可以容易地扩展到多台服务器，如下图所示：</w:t></w:r></w:p><w:p><w:pPr><w:pStyle w:val="Normal"/><w:keepNext/><w:ind w:firstLine="480"/><w:rPr></w:rPr></w:pPr><w:r><w:rPr></w:rPr><w:object><v:shape id="ole_rId4" style="width:415.5pt;height:295.9pt" o:ole=""><v:imagedata r:id="rId5" o:title=""/></v:shape><o:OLEObject Type="Embed" ProgID="Visio.Drawing.11" ShapeID="ole_rId4" DrawAspect="Content" ObjectID="_588294847" r:id="rId4"/></w:object></w:r></w:p><w:p><w:pPr><w:pStyle w:val="Caption"/><w:ind w:firstLine="400"/><w:jc w:val="center"/><w:rPr></w:rPr></w:pPr><w:r><w:rPr></w:rPr><w:t xml:space="preserve">Figure </w:t></w:r><w:r><w:rPr></w:rPr><w:fldChar w:fldCharType="begin"></w:fldChar></w:r><w:r><w:instrText> SEQ Figure \* ARABIC </w:instrText></w:r><w:r><w:fldChar w:fldCharType="separate"/></w:r><w:r><w:t>2</w:t></w:r><w:r><w:fldChar w:fldCharType="end"/></w:r><w:r><w:rPr></w:rPr><w:t>扩展到多台服务器的系统架构</w:t></w:r></w:p><w:p><w:pPr><w:pStyle w:val="Normal"/><w:ind w:firstLine="480"/><w:rPr></w:rPr></w:pPr><w:r><w:rPr></w:rPr></w:r></w:p><w:p><w:pPr><w:pStyle w:val="Normal"/><w:ind w:firstLine="480"/><w:rPr></w:rPr></w:pPr><w:r><w:rPr></w:rPr><w:t>其基本思想是，在扩展到多台服务器上后，软件不需要修改，只需要简单的配置。这样的设计保障了系统的伸缩性。</w:t></w:r></w:p><w:p><w:pPr><w:pStyle w:val="3"/><w:numPr><w:ilvl w:val="1"/><w:numId w:val="1"/></w:numPr><w:ind w:left="0" w:hanging="0"/><w:rPr></w:rPr></w:pPr><w:bookmarkStart w:id="19" w:name="_Toc2125"/><w:bookmarkStart w:id="20" w:name="_Toc23050"/><w:bookmarkEnd w:id="19"/><w:bookmarkEnd w:id="20"/><w:r><w:rPr></w:rPr><w:t>安全性及角色定义</w:t></w:r></w:p><w:p><w:pPr><w:pStyle w:val="Normal"/><w:ind w:firstLine="480"/><w:rPr></w:rPr></w:pPr><w:r><w:rPr></w:rPr><w:t>系统安全性的基本目标可以定义如下：</w:t></w:r></w:p><w:p><w:pPr><w:pStyle w:val="12"/><w:numPr><w:ilvl w:val="0"/><w:numId w:val="8"/></w:numPr><w:rPr></w:rPr></w:pPr><w:r><w:rPr></w:rPr><w:t>系统的用户都可以归类于几个预定义的角色；</w:t></w:r></w:p><w:p><w:pPr><w:pStyle w:val="12"/><w:numPr><w:ilvl w:val="0"/><w:numId w:val="8"/></w:numPr><w:rPr></w:rPr></w:pPr><w:r><w:rPr></w:rPr><w:t>用户的角色定义决定了他能否访问某个特定的资源；在我们的系统中，资源被定义为</w:t></w:r><w:r><w:rPr></w:rPr><w:t>webservice</w:t></w:r><w:r><w:rPr></w:rPr><w:t>的调用接口；</w:t></w:r></w:p><w:p><w:pPr><w:pStyle w:val="12"/><w:ind w:left="360" w:hanging="0"/><w:rPr></w:rPr></w:pPr><w:r><w:rPr></w:rPr></w:r></w:p><w:p><w:pPr><w:pStyle w:val="Normal"/><w:ind w:firstLine="480"/><w:rPr></w:rPr></w:pPr><w:r><w:rPr></w:rPr><w:t>在实现上，我们采用了基于</w:t></w:r><w:r><w:rPr></w:rPr><w:t>session</w:t></w:r><w:r><w:rPr></w:rPr><w:t>的安全性实现，具体来说包括：</w:t></w:r></w:p><w:p><w:pPr><w:pStyle w:val="12"/><w:numPr><w:ilvl w:val="0"/><w:numId w:val="9"/></w:numPr><w:rPr></w:rPr></w:pPr><w:r><w:rPr></w:rPr><w:t>预先定义了系统用户的几个角色；</w:t></w:r></w:p><w:p><w:pPr><w:pStyle w:val="12"/><w:numPr><w:ilvl w:val="0"/><w:numId w:val="9"/></w:numPr><w:rPr></w:rPr></w:pPr><w:r><w:rPr></w:rPr><w:t>对所有系统对外的</w:t></w:r><w:r><w:rPr></w:rPr><w:t>webservice</w:t></w:r><w:r><w:rPr></w:rPr><w:t>调用接口都定义了其权限，即：该接口的调用权限与系统角色的对应关系；</w:t></w:r></w:p><w:p><w:pPr><w:pStyle w:val="12"/><w:numPr><w:ilvl w:val="0"/><w:numId w:val="9"/></w:numPr><w:rPr></w:rPr></w:pPr><w:r><w:rPr></w:rPr><w:t>所有用户账号生成时将分配到某个角色，一个用于具备一个角色；</w:t></w:r></w:p><w:p><w:pPr><w:pStyle w:val="12"/><w:numPr><w:ilvl w:val="0"/><w:numId w:val="9"/></w:numPr><w:rPr></w:rPr></w:pPr><w:r><w:rPr></w:rPr><w:t>用户通过用户名</w:t></w:r><w:r><w:rPr></w:rPr><w:t>/</w:t></w:r><w:r><w:rPr></w:rPr><w:t>密码登录后，其角色信息将在服务器端写入</w:t></w:r><w:r><w:rPr></w:rPr><w:t>session</w:t></w:r><w:r><w:rPr></w:rPr><w:t>数据库；而用户在</w:t></w:r><w:r><w:rPr></w:rPr><w:t>session</w:t></w:r><w:r><w:rPr></w:rPr><w:t>数据库的索引</w:t></w:r><w:r><w:rPr></w:rPr><w:t>id</w:t></w:r><w:r><w:rPr></w:rPr><w:t>将被加密后写入用户客户端的</w:t></w:r><w:r><w:rPr></w:rPr><w:t>cookie</w:t></w:r><w:r><w:rPr></w:rPr><w:t>；</w:t></w:r></w:p><w:p><w:pPr><w:pStyle w:val="12"/><w:numPr><w:ilvl w:val="0"/><w:numId w:val="9"/></w:numPr><w:rPr></w:rPr></w:pPr><w:r><w:rPr></w:rPr><w:t>用户在后续系统调用中，系统将根据其</w:t></w:r><w:r><w:rPr></w:rPr><w:t>cookie</w:t></w:r><w:r><w:rPr></w:rPr><w:t>中的</w:t></w:r><w:r><w:rPr></w:rPr><w:t>session</w:t></w:r><w:r><w:rPr></w:rPr><w:t>索引</w:t></w:r><w:r><w:rPr></w:rPr><w:t>id</w:t></w:r><w:r><w:rPr></w:rPr><w:t>从数据库中读取其</w:t></w:r><w:r><w:rPr></w:rPr><w:t>session</w:t></w:r><w:r><w:rPr></w:rPr><w:t>数据，并根据接口的权限定义决定用户是否有访问该接口的权利。</w:t></w:r></w:p><w:p><w:pPr><w:pStyle w:val="Normal"/><w:ind w:firstLine="480"/><w:rPr></w:rPr></w:pPr><w:r><w:rPr></w:rPr></w:r></w:p><w:p><w:pPr><w:pStyle w:val="2"/><w:numPr><w:ilvl w:val="0"/><w:numId w:val="1"/></w:numPr><w:ind w:left="0" w:hanging="0"/><w:rPr></w:rPr></w:pPr><w:bookmarkStart w:id="21" w:name="_Toc6401"/><w:bookmarkStart w:id="22" w:name="_Toc25100"/><w:bookmarkEnd w:id="21"/><w:bookmarkEnd w:id="22"/><w:r><w:rPr></w:rPr><w:t>数据库设计</w:t></w:r></w:p><w:p><w:pPr><w:pStyle w:val="Normal"/><w:ind w:firstLine="480"/><w:rPr></w:rPr></w:pPr><w:r><w:rPr></w:rPr><w:t>如前所述，本设计中使用了</w:t></w:r><w:r><w:rPr></w:rPr><w:t>Mongodb</w:t></w:r><w:r><w:rPr></w:rPr><w:t>数据库。与一般的基于</w:t></w:r><w:r><w:rPr></w:rPr><w:t>SQL</w:t></w:r><w:r><w:rPr></w:rPr><w:t>的数据库来说，一个重大的区别是他不强制数据表具备一个固定的</w:t></w:r><w:r><w:rPr></w:rPr><w:t>scheme</w:t></w:r><w:r><w:rPr></w:rPr><w:t>设计。因此他的设计比较具备弹性。下面是一些重要的数据库表（</w:t></w:r><w:r><w:rPr></w:rPr><w:t>collection</w:t></w:r><w:r><w:rPr></w:rPr><w:t>）的定义，由于</w:t></w:r><w:r><w:rPr></w:rPr><w:t>Mongodb</w:t></w:r><w:r><w:rPr></w:rPr><w:t>的数据表都以</w:t></w:r><w:r><w:rPr></w:rPr><w:t>Docment</w:t></w:r><w:r><w:rPr></w:rPr><w:t>方式存储，因此数据库表都以类似</w:t></w:r><w:r><w:rPr></w:rPr><w:t>Json</w:t></w:r><w:r><w:rPr></w:rPr><w:t>的格式表示。</w:t></w:r></w:p><w:p><w:pPr><w:pStyle w:val="Normal"/><w:ind w:firstLine="480"/><w:rPr></w:rPr></w:pPr><w:r><w:rPr></w:rPr><w:t>对于数据库中的数据格式，有以下约定：</w:t></w:r></w:p><w:p><w:pPr><w:pStyle w:val="12"/><w:numPr><w:ilvl w:val="0"/><w:numId w:val="10"/></w:numPr><w:rPr></w:rPr></w:pPr><w:r><w:rPr></w:rPr><w:t>数据库表中的主</w:t></w:r><w:r><w:rPr></w:rPr><w:t>id</w:t></w:r><w:r><w:rPr></w:rPr><w:t>，按照</w:t></w:r><w:r><w:rPr></w:rPr><w:t>Mongodb</w:t></w:r><w:r><w:rPr></w:rPr><w:t>的惯用法，字段名称都是”</w:t></w:r><w:r><w:rPr></w:rPr><w:t>_id”</w:t></w:r><w:r><w:rPr></w:rPr><w:t>；</w:t></w:r></w:p><w:p><w:pPr><w:pStyle w:val="12"/><w:numPr><w:ilvl w:val="0"/><w:numId w:val="10"/></w:numPr><w:rPr></w:rPr></w:pPr><w:r><w:rPr></w:rPr><w:t>数据库中的时间字段，都是采用日期的</w:t></w:r><w:r><w:rPr></w:rPr><w:t>ISO</w:t></w:r><w:r><w:rPr></w:rPr><w:t>格式标准字符串，例子为：“</w:t></w:r><w:r><w:rPr><w:rFonts w:eastAsia="宋体" w:cs="Courier New" w:ascii="Courier New" w:hAnsi="Courier New"/><w:color w:val="800000"/><w:sz w:val="22"/></w:rPr><w:t>2016-03-05T06:48:03.194Z</w:t></w:r><w:r><w:rPr></w:rPr><w:t>“</w:t></w:r><w:r><w:rPr></w:rPr><w:t>；</w:t></w:r></w:p><w:p><w:pPr><w:pStyle w:val="12"/><w:ind w:left="360" w:hanging="0"/><w:rPr></w:rPr></w:pPr><w:r><w:rPr></w:rPr></w:r></w:p><w:p><w:pPr><w:pStyle w:val="3"/><w:numPr><w:ilvl w:val="1"/><w:numId w:val="1"/></w:numPr><w:ind w:left="0" w:hanging="0"/><w:rPr></w:rPr></w:pPr><w:bookmarkStart w:id="23" w:name="_Toc7983"/><w:bookmarkStart w:id="24" w:name="_Toc31845"/><w:r><w:rPr></w:rPr><w:t>organization(</w:t></w:r><w:r><w:rPr></w:rPr><w:t>组织</w:t></w:r><w:r><w:rPr></w:rPr><w:t>)</w:t></w:r><w:bookmarkEnd w:id="23"/><w:bookmarkEnd w:id="24"/><w:r><w:rPr></w:rPr><w:t>表</w:t></w:r></w:p><w:p><w:pPr><w:pStyle w:val="Normal"/><w:rPr></w:rPr></w:pPr><w:r><w:rPr></w:rPr><w:t>组织是系统中最大粒度的区隔方式，每个组织拥有分离的管理员、问卷等，互相之间数据不能互通。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_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a8123341378788ce27f0c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na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myorg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组织名称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cti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ISODate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2016-03-05T06:48:03.194Z&quot;</w:t></w:r><w:r><w:rPr><w:rFonts w:eastAsia="宋体" w:cs="Courier New" w:ascii="Courier New" w:hAnsi="Courier New"/><w:b/><w:bCs/><w:color w:val="8000FF"/><w:sz w:val="22"/></w:rPr><w:t>)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创建时间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w:p><w:pPr><w:pStyle w:val="Normal"/><w:widowControl/><w:shd w:val="clear" w:color="auto" w:fill="FFFFFF"/><w:rPr><w:sz w:val="22"/></w:rPr></w:pPr><w:r><w:rPr><w:sz w:val="22"/></w:rPr></w:r></w:p></w:tc></w:tr></w:tbl><w:p><w:pPr><w:pStyle w:val="Normal"/><w:rPr></w:rPr></w:pPr><w:r><w:rPr></w:rPr></w:r></w:p><w:p><w:pPr><w:pStyle w:val="3"/><w:numPr><w:ilvl w:val="1"/><w:numId w:val="1"/></w:numPr><w:ind w:left="0" w:hanging="0"/><w:rPr></w:rPr></w:pPr><w:bookmarkStart w:id="25" w:name="_Toc19062"/><w:bookmarkStart w:id="26" w:name="_Toc12392"/><w:r><w:rPr></w:rPr><w:t>admins(</w:t></w:r><w:r><w:rPr></w:rPr><w:t>管理员</w:t></w:r><w:r><w:rPr></w:rPr><w:t>)</w:t></w:r><w:bookmarkEnd w:id="25"/><w:bookmarkEnd w:id="26"/><w:r><w:rPr></w:rPr><w:t>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_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aa742e02d0ae492daefba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na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neworgadmin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      //</w:t></w:r><w:r><w:rPr><w:rFonts w:ascii="Courier New" w:hAnsi="Courier New" w:cs="Courier New" w:eastAsia="宋体"/><w:color w:val="000000"/><w:sz w:val="22"/></w:rPr><w:t>管理员用户名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passhash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654321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       //md5hash</w:t></w:r><w:r><w:rPr><w:rFonts w:ascii="Courier New" w:hAnsi="Courier New" w:cs="Courier New" w:eastAsia="宋体"/><w:color w:val="000000"/><w:sz w:val="22"/></w:rPr><w:t>后的密码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org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a8163341378788ce27f0e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//</w:t></w:r><w:r><w:rPr><w:rFonts w:ascii="Courier New" w:hAnsi="Courier New" w:cs="Courier New" w:eastAsia="宋体"/><w:color w:val="000000"/><w:sz w:val="22"/></w:rPr><w:t>组织</w:t></w:r><w:r><w:rPr><w:rFonts w:eastAsia="宋体" w:cs="Courier New" w:ascii="Courier New" w:hAnsi="Courier New"/><w:color w:val="000000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cti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ISODate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2016-03-05T09:30:42.339Z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创建时间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disabl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false               //</w:t></w:r><w:r><w:rPr><w:rFonts w:ascii="Courier New" w:hAnsi="Courier New" w:cs="Courier New" w:eastAsia="宋体"/><w:color w:val="000000"/><w:sz w:val="22"/></w:rPr><w:t>是否被禁用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/w:tbl><w:p><w:pPr><w:pStyle w:val="Normal"/><w:rPr></w:rPr></w:pPr><w:r><w:rPr></w:rPr></w:r></w:p><w:p><w:pPr><w:pStyle w:val="3"/><w:numPr><w:ilvl w:val="1"/><w:numId w:val="1"/></w:numPr><w:ind w:left="0" w:hanging="0"/><w:rPr></w:rPr></w:pPr><w:bookmarkStart w:id="27" w:name="_Toc6939"/><w:bookmarkStart w:id="28" w:name="_Toc31910"/><w:r><w:rPr></w:rPr><w:t>staffs</w:t></w:r><w:bookmarkEnd w:id="27"/><w:bookmarkEnd w:id="28"/><w:r><w:rPr></w:rPr><w:t>（工作人员）表</w:t></w:r></w:p><w:p><w:pPr><w:pStyle w:val="Normal"/><w:rPr></w:rPr></w:pPr><w:r><w:rPr></w:rPr><w:t>工作人员包括问卷编辑人员和问卷调查人员。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_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adc3a73788abc3b86bd02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na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editor1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   //</w:t></w:r><w:r><w:rPr><w:rFonts w:ascii="Courier New" w:hAnsi="Courier New" w:cs="Courier New" w:eastAsia="宋体"/><w:color w:val="000000"/><w:sz w:val="22"/></w:rPr><w:t>工作人员用户名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passhash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654321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>//md5hash</w:t></w:r><w:r><w:rPr><w:rFonts w:ascii="Courier New" w:hAnsi="Courier New" w:cs="Courier New" w:eastAsia="宋体"/><w:color w:val="000000"/><w:sz w:val="22"/></w:rPr><w:t>后的密码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org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a8163341378788ce27f0e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//</w:t></w:r><w:r><w:rPr><w:rFonts w:ascii="Courier New" w:hAnsi="Courier New" w:cs="Courier New" w:eastAsia="宋体"/><w:color w:val="000000"/><w:sz w:val="22"/></w:rPr><w:t>组织</w:t></w:r><w:r><w:rPr><w:rFonts w:eastAsia="宋体" w:cs="Courier New" w:ascii="Courier New" w:hAnsi="Courier New"/><w:color w:val="000000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rol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editor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   //</w:t></w:r><w:r><w:rPr><w:rFonts w:ascii="Courier New" w:hAnsi="Courier New" w:cs="Courier New" w:eastAsia="宋体"/><w:color w:val="000000"/><w:sz w:val="22"/></w:rPr><w:t>角色，有</w:t></w:r><w:r><w:rPr><w:rFonts w:eastAsia="宋体" w:cs="Courier New" w:ascii="Courier New" w:hAnsi="Courier New"/><w:color w:val="000000"/><w:sz w:val="22"/></w:rPr><w:t>editor</w:t></w:r><w:r><w:rPr><w:rFonts w:ascii="Courier New" w:hAnsi="Courier New" w:cs="Courier New" w:eastAsia="宋体"/><w:color w:val="000000"/><w:sz w:val="22"/></w:rPr><w:t>和</w:t></w:r><w:r><w:rPr><w:rFonts w:eastAsia="宋体" w:cs="Courier New" w:ascii="Courier New" w:hAnsi="Courier New"/><w:color w:val="000000"/><w:sz w:val="22"/></w:rPr><w:t>investigator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cti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ISODate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2016-03-05T13:16:42.130Z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创建时间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disabl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false     //</w:t></w:r><w:r><w:rPr><w:rFonts w:ascii="Courier New" w:hAnsi="Courier New" w:cs="Courier New" w:eastAsia="宋体"/><w:color w:val="000000"/><w:sz w:val="22"/></w:rPr><w:t>是否被禁用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/w:tbl><w:p><w:pPr><w:pStyle w:val="3"/><w:numPr><w:ilvl w:val="1"/><w:numId w:val="1"/></w:numPr><w:ind w:left="0" w:hanging="0"/><w:rPr></w:rPr></w:pPr><w:bookmarkStart w:id="29" w:name="_Toc19953"/><w:bookmarkStart w:id="30" w:name="_Toc19144"/><w:bookmarkStart w:id="31" w:name="_Ref445126055"/><w:r><w:rPr></w:rPr><w:t>surveys</w:t></w:r><w:bookmarkEnd w:id="29"/><w:bookmarkEnd w:id="30"/><w:bookmarkEnd w:id="31"/><w:r><w:rPr></w:rPr><w:t>（问卷）表</w:t></w:r></w:p><w:p><w:pPr><w:pStyle w:val="Normal"/><w:rPr></w:rPr></w:pPr><w:r><w:rPr></w:rPr><w:t>模板也被存储在问卷表中，通过</w:t></w:r><w:r><w:rPr></w:rPr><w:t>type</w:t></w:r><w:r><w:rPr></w:rPr><w:t>字段进行区分。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_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bd7b293517f949020c18c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na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mysurvey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问卷名称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org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a8163341378788ce27f0e&quot;</w:t></w:r><w:r><w:rPr><w:rFonts w:eastAsia="宋体" w:cs="Courier New" w:ascii="Courier New" w:hAnsi="Courier New"/><w:b/><w:bCs/><w:color w:val="8000FF"/><w:sz w:val="22"/></w:rPr><w:t xml:space="preserve">, // </w:t></w:r><w:r><w:rPr><w:rFonts w:ascii="Courier New" w:hAnsi="Courier New" w:cs="Courier New" w:eastAsia="宋体"/><w:b/><w:bCs/><w:color w:val="8000FF"/><w:sz w:val="22"/></w:rPr><w:t>组织</w:t></w:r><w:r><w:rPr><w:rFonts w:eastAsia="宋体" w:cs="Courier New" w:ascii="Courier New" w:hAnsi="Courier New"/><w:b/><w:bCs/><w:color w:val="8000FF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editor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adc3a73788abc3b86bd02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编辑</w:t></w:r><w:r><w:rPr><w:rFonts w:eastAsia="宋体" w:cs="Courier New" w:ascii="Courier New" w:hAnsi="Courier New"/><w:b/><w:bCs/><w:color w:val="8000FF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typ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survey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 //</w:t></w:r><w:r><w:rPr><w:rFonts w:ascii="Courier New" w:hAnsi="Courier New" w:cs="Courier New" w:eastAsia="宋体"/><w:color w:val="000000"/><w:sz w:val="22"/></w:rPr><w:t>类型，有</w:t></w:r><w:r><w:rPr><w:rFonts w:eastAsia="宋体" w:cs="Courier New" w:ascii="Courier New" w:hAnsi="Courier New"/><w:color w:val="000000"/><w:sz w:val="22"/></w:rPr><w:t>survey</w:t></w:r><w:r><w:rPr><w:rFonts w:ascii="Courier New" w:hAnsi="Courier New" w:cs="Courier New" w:eastAsia="宋体"/><w:color w:val="000000"/><w:sz w:val="22"/></w:rPr><w:t>和</w:t></w:r><w:r><w:rPr><w:rFonts w:eastAsia="宋体" w:cs="Courier New" w:ascii="Courier New" w:hAnsi="Courier New"/><w:color w:val="000000"/><w:sz w:val="22"/></w:rPr><w:t>template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surveyedit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 xml:space="preserve"> //</w:t></w:r><w:r><w:rPr><w:rFonts w:ascii="Courier New" w:hAnsi="Courier New" w:cs="Courier New" w:eastAsia="宋体"/><w:color w:val="000000"/><w:sz w:val="22"/></w:rPr><w:t>状态，可能值参考数据字典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cti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ISODate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2016-03-06T07:09:38.982Z&quot;</w:t></w:r><w:r><w:rPr><w:rFonts w:eastAsia="宋体" w:cs="Courier New" w:ascii="Courier New" w:hAnsi="Courier New"/><w:b/><w:bCs/><w:color w:val="8000FF"/><w:sz w:val="22"/></w:rPr><w:t>),//</w:t></w:r><w:r><w:rPr><w:rFonts w:ascii="Courier New" w:hAnsi="Courier New" w:cs="Courier New" w:eastAsia="宋体"/><w:b/><w:bCs/><w:color w:val="8000FF"/><w:sz w:val="22"/></w:rPr><w:t>创建时间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questionlist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问卷包含的问题列表，是一个数组结构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ascii="Courier New" w:hAnsi="Courier New" w:cs="Courier New" w:eastAsia="宋体"/><w:color w:val="000000"/><w:sz w:val="22"/></w:rPr><w:t xml:space="preserve">            </w:t></w:r><w:r><w:rPr><w:rFonts w:eastAsia="宋体" w:cs="Courier New" w:ascii="Courier New" w:hAnsi="Courier New"/><w:color w:val="000000"/><w:sz w:val="22"/></w:rPr><w:t>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bd7b293517f949020c18e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问题</w:t></w:r><w:r><w:rPr><w:rFonts w:eastAsia="宋体" w:cs="Courier New" w:ascii="Courier New" w:hAnsi="Courier New"/><w:color w:val="000000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ascii="Courier New" w:hAnsi="Courier New" w:cs="Courier New" w:eastAsia="宋体"/><w:color w:val="000000"/><w:sz w:val="22"/></w:rPr><w:t xml:space="preserve">            </w:t></w:r><w:r><w:rPr><w:rFonts w:eastAsia="宋体" w:cs="Courier New" w:ascii="Courier New" w:hAnsi="Courier New"/><w:color w:val="000000"/><w:sz w:val="22"/></w:rPr><w:t>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bd7b293517f949020c196&quot;</w:t></w:r><w:r><w:rPr><w:rFonts w:eastAsia="宋体" w:cs="Courier New" w:ascii="Courier New" w:hAnsi="Courier New"/><w:b/><w:bCs/><w:color w:val="8000FF"/><w:sz w:val="22"/></w:rPr><w:t>)  //</w:t></w:r><w:r><w:rPr><w:rFonts w:ascii="Courier New" w:hAnsi="Courier New" w:cs="Courier New" w:eastAsia="宋体"/><w:b/><w:bCs/><w:color w:val="8000FF"/><w:sz w:val="22"/></w:rPr><w:t>问题</w:t></w:r><w:r><w:rPr><w:rFonts w:eastAsia="宋体" w:cs="Courier New" w:ascii="Courier New" w:hAnsi="Courier New"/><w:b/><w:bCs/><w:color w:val="8000FF"/><w:sz w:val="22"/></w:rPr><w:t>id</w:t></w:r></w:p><w:p><w:pPr><w:pStyle w:val="Normal"/><w:widowControl/><w:shd w:val="clear" w:color="auto" w:fill="FFFFFF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b/><w:bCs/><w:color w:val="8000FF"/><w:sz w:val="22"/></w:rPr><w:t>],</w:t></w:r></w:p><w:p><w:pPr><w:pStyle w:val="Normal"/><w:widowControl/><w:shd w:val="clear" w:color="auto" w:fill="FFFFFF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color w:val="800000"/><w:sz w:val="22"/></w:rPr><w:t>&quot;metainfo&quot;</w:t></w:r><w:r><w:rPr><w:rFonts w:eastAsia="宋体" w:cs="Courier New" w:ascii="Courier New" w:hAnsi="Courier New"/><w:b/><w:bCs/><w:color w:val="8000FF"/><w:sz w:val="22"/></w:rPr><w:t>: //</w:t></w:r><w:r><w:rPr><w:rFonts w:ascii="Courier New" w:hAnsi="Courier New" w:cs="Courier New" w:eastAsia="宋体"/><w:b/><w:bCs/><w:color w:val="8000FF"/><w:sz w:val="22"/></w:rPr><w:t>问卷的元文本信息列表，用于显示于某个特定的问题前面</w:t></w:r></w:p><w:p><w:pPr><w:pStyle w:val="Normal"/><w:widowControl/><w:shd w:val="clear" w:color="auto" w:fill="FFFFFF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b/><w:bCs/><w:color w:val="8000FF"/><w:sz w:val="22"/></w:rPr><w:t>[</w:t></w:r></w:p><w:p><w:pPr><w:pStyle w:val="Normal"/><w:widowControl/><w:shd w:val="clear" w:color="auto" w:fill="FFFFFF"/><w:rPr></w:rPr></w:pPr><w:r><w:rPr><w:rFonts w:eastAsia="宋体" w:cs="Courier New" w:ascii="Courier New" w:hAnsi="Courier New"/><w:color w:val="000000"/><w:sz w:val="22"/></w:rPr><w:t>{&quot;text&quot;:&quot;222&quot;,&quot;qid&quot;:&quot;57ce8e5d9fc714e42e59cec1&quot;</w:t></w:r><w:bookmarkStart w:id="32" w:name="__DdeLink__7185_1154486225"/><w:r><w:rPr><w:rFonts w:eastAsia="宋体" w:cs="Courier New" w:ascii="Courier New" w:hAnsi="Courier New"/><w:color w:val="000000"/><w:sz w:val="22"/></w:rPr><w:t>,&quot;</w:t></w:r><w:r><w:rPr><w:rFonts w:eastAsia="宋体" w:cs="Courier New" w:ascii="Courier New" w:hAnsi="Courier New"/><w:color w:val="000000"/><w:sz w:val="22"/></w:rPr><w:t>img</w:t></w:r><w:r><w:rPr><w:rFonts w:eastAsia="宋体" w:cs="Courier New" w:ascii="Courier New" w:hAnsi="Courier New"/><w:color w:val="000000"/><w:sz w:val="22"/></w:rPr><w:t>&quot;:&quot;</w:t></w:r><w:r><w:rPr><w:rFonts w:eastAsia="宋体" w:cs="Courier New" w:ascii="Courier New" w:hAnsi="Courier New"/><w:color w:val="000000"/><w:sz w:val="22"/></w:rPr><w:t>text.jpg</w:t></w:r><w:r><w:rPr><w:rFonts w:eastAsia="宋体" w:cs="Courier New" w:ascii="Courier New" w:hAnsi="Courier New"/><w:color w:val="000000"/><w:sz w:val="22"/></w:rPr><w:t>&quot;</w:t></w:r><w:bookmarkEnd w:id="32"/><w:r><w:rPr><w:rFonts w:eastAsia="宋体" w:cs="Courier New" w:ascii="Courier New" w:hAnsi="Courier New"/><w:color w:val="000000"/><w:sz w:val="22"/></w:rPr><w:t>},//qid</w:t></w:r><w:r><w:rPr><w:rFonts w:ascii="Courier New" w:hAnsi="Courier New" w:cs="Courier New" w:eastAsia="宋体"/><w:color w:val="000000"/><w:sz w:val="22"/></w:rPr><w:t>问题</w:t></w:r><w:r><w:rPr><w:rFonts w:eastAsia="宋体" w:cs="Courier New" w:ascii="Courier New" w:hAnsi="Courier New"/><w:color w:val="000000"/><w:sz w:val="22"/></w:rPr><w:t>id,</w:t></w:r><w:r><w:rPr><w:rFonts w:eastAsia="宋体" w:cs="Courier New" w:ascii="Courier New" w:hAnsi="Courier New"/><w:color w:val="000000"/><w:sz w:val="22"/></w:rPr><w:t>img</w:t></w:r><w:r><w:rPr><w:rFonts w:ascii="Courier New" w:hAnsi="Courier New" w:cs="Courier New" w:eastAsia="宋体"/><w:color w:val="000000"/><w:sz w:val="22"/></w:rPr><w:t>是图片</w:t></w:r><w:r><w:rPr><w:rFonts w:eastAsia="宋体" w:cs="Courier New" w:ascii="Courier New" w:hAnsi="Courier New"/><w:color w:val="000000"/><w:sz w:val="22"/></w:rPr><w:t>url</w:t></w:r><w:r><w:rPr><w:rFonts w:ascii="Courier New" w:hAnsi="Courier New" w:cs="Courier New" w:eastAsia="宋体"/><w:color w:val="000000"/><w:sz w:val="22"/></w:rPr><w:t>，</w:t></w:r><w:r><w:rPr><w:rFonts w:eastAsia="宋体" w:cs="Courier New" w:ascii="Courier New" w:hAnsi="Courier New"/><w:color w:val="000000"/><w:sz w:val="22"/></w:rPr><w:t>text</w:t></w:r><w:r><w:rPr><w:rFonts w:ascii="Courier New" w:hAnsi="Courier New" w:cs="Courier New" w:eastAsia="宋体"/><w:color w:val="000000"/><w:sz w:val="22"/></w:rPr><w:t>是元文本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000000"/><w:sz w:val="22"/></w:rPr><w:t>{&quot;text&quot;:&quot;333&quot;,&quot;qid&quot;:&quot;9999&quot;,,&quot;</w:t></w:r><w:r><w:rPr><w:rFonts w:eastAsia="宋体" w:cs="Courier New" w:ascii="Courier New" w:hAnsi="Courier New"/><w:color w:val="000000"/><w:sz w:val="22"/></w:rPr><w:t>img</w:t></w:r><w:r><w:rPr><w:rFonts w:eastAsia="宋体" w:cs="Courier New" w:ascii="Courier New" w:hAnsi="Courier New"/><w:color w:val="000000"/><w:sz w:val="22"/></w:rPr><w:t>&quot;:&quot;</w:t></w:r><w:r><w:rPr><w:rFonts w:eastAsia="宋体" w:cs="Courier New" w:ascii="Courier New" w:hAnsi="Courier New"/><w:color w:val="000000"/><w:sz w:val="22"/></w:rPr><w:t>text.jpg</w:t></w:r><w:r><w:rPr><w:rFonts w:eastAsia="宋体" w:cs="Courier New" w:ascii="Courier New" w:hAnsi="Courier New"/><w:color w:val="000000"/><w:sz w:val="22"/></w:rPr><w:t>&quot;}//</w:t></w:r><w:r><w:rPr><w:rFonts w:ascii="Courier New" w:hAnsi="Courier New" w:cs="Courier New" w:eastAsia="宋体"/><w:color w:val="000000"/><w:sz w:val="22"/></w:rPr><w:t>如果</w:t></w:r><w:r><w:rPr><w:rFonts w:eastAsia="宋体" w:cs="Courier New" w:ascii="Courier New" w:hAnsi="Courier New"/><w:color w:val="000000"/><w:sz w:val="22"/></w:rPr><w:t>qid</w:t></w:r><w:r><w:rPr><w:rFonts w:ascii="Courier New" w:hAnsi="Courier New" w:cs="Courier New" w:eastAsia="宋体"/><w:color w:val="000000"/><w:sz w:val="22"/></w:rPr><w:t>为</w:t></w:r><w:r><w:rPr><w:rFonts w:eastAsia="宋体" w:cs="Courier New" w:ascii="Courier New" w:hAnsi="Courier New"/><w:color w:val="000000"/><w:sz w:val="22"/></w:rPr><w:t>9999</w:t></w:r><w:r><w:rPr><w:rFonts w:ascii="Courier New" w:hAnsi="Courier New" w:cs="Courier New" w:eastAsia="宋体"/><w:color w:val="000000"/><w:sz w:val="22"/></w:rPr><w:t>，则显示于所有问题后面</w:t></w:r></w:p><w:p><w:pPr><w:pStyle w:val="Normal"/><w:widowControl/><w:shd w:val="clear" w:color="auto" w:fill="FFFFFF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b/><w:bCs/><w:color w:val="8000FF"/><w:sz w:val="22"/></w:rPr><w:t>]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000000"/><w:sz w:val="22"/></w:rPr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w:p><w:pPr><w:pStyle w:val="Normal"/><w:rPr><w:sz w:val="22"/></w:rPr></w:pPr><w:r><w:rPr><w:sz w:val="22"/></w:rPr></w:r></w:p></w:tc></w:tr></w:tbl><w:p><w:pPr><w:pStyle w:val="3"/><w:numPr><w:ilvl w:val="1"/><w:numId w:val="1"/></w:numPr><w:ind w:left="0" w:hanging="0"/><w:rPr></w:rPr></w:pPr><w:bookmarkStart w:id="33" w:name="_Toc12947"/><w:bookmarkStart w:id="34" w:name="_Toc17603"/><w:bookmarkStart w:id="35" w:name="_Ref445126279"/><w:r><w:rPr></w:rPr><w:t>questions</w:t></w:r><w:bookmarkEnd w:id="33"/><w:bookmarkEnd w:id="34"/><w:bookmarkEnd w:id="35"/><w:r><w:rPr></w:rPr><w:t>（问题）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_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000000"/><w:sz w:val="20"/><w:szCs w:val="20"/></w:rPr><w:t xml:space="preserve"> ObjectId</w:t></w:r><w:r><w:rPr><w:rFonts w:eastAsia="宋体" w:cs="Courier New" w:ascii="Courier New" w:hAnsi="Courier New"/><w:b/><w:bCs/><w:color w:val="8000FF"/><w:sz w:val="20"/><w:szCs w:val="20"/></w:rPr><w:t>(</w:t></w:r><w:r><w:rPr><w:rFonts w:eastAsia="宋体" w:cs="Courier New" w:ascii="Courier New" w:hAnsi="Courier New"/><w:color w:val="800000"/><w:sz w:val="20"/><w:szCs w:val="20"/></w:rPr><w:t>&quot;56dbd7b293517f949020c18e&quot;</w:t></w:r><w:r><w:rPr><w:rFonts w:eastAsia="宋体" w:cs="Courier New" w:ascii="Courier New" w:hAnsi="Courier New"/><w:b/><w:bCs/><w:color w:val="8000FF"/><w:sz w:val="20"/><w:szCs w:val="20"/></w:rPr><w:t>),</w:t></w:r><w:r><w:rPr><w:rFonts w:eastAsia="宋体" w:cs="Courier New" w:ascii="Courier New" w:hAnsi="Courier New"/><w:color w:val="000000"/><w:sz w:val="20"/><w:szCs w:val="20"/></w:rPr><w:t>//id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urvey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56dbd7b293517f949020c18c&quot;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000000"/><w:sz w:val="20"/><w:szCs w:val="20"/></w:rPr><w:t xml:space="preserve"> // </w:t></w:r><w:r><w:rPr><w:rFonts w:ascii="Courier New" w:hAnsi="Courier New" w:cs="Courier New" w:eastAsia="宋体"/><w:color w:val="000000"/><w:sz w:val="20"/><w:szCs w:val="20"/></w:rPr><w:t>所属问卷</w:t></w:r><w:r><w:rPr><w:rFonts w:eastAsia="宋体" w:cs="Courier New" w:ascii="Courier New" w:hAnsi="Courier New"/><w:color w:val="000000"/><w:sz w:val="20"/><w:szCs w:val="20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electlis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000000"/><w:sz w:val="20"/><w:szCs w:val="20"/></w:rPr><w:t xml:space="preserve"> // </w:t></w:r><w:r><w:rPr><w:rFonts w:ascii="Courier New" w:hAnsi="Courier New" w:cs="Courier New" w:eastAsia="宋体"/><w:color w:val="000000"/><w:sz w:val="20"/><w:szCs w:val="20"/></w:rPr><w:t>问题包含的选项列表，是一个数组结构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yp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textselect&quot;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000000"/><w:sz w:val="20"/><w:szCs w:val="20"/></w:rPr><w:t>//</w:t></w:r><w:r><w:rPr><w:rFonts w:ascii="Courier New" w:hAnsi="Courier New" w:cs="Courier New" w:eastAsia="宋体"/><w:color w:val="000000"/><w:sz w:val="20"/><w:szCs w:val="20"/></w:rPr><w:t>选项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itl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one select&quot;</w:t></w:r><w:r><w:rPr><w:rFonts w:eastAsia="宋体" w:cs="Courier New" w:ascii="Courier New" w:hAnsi="Courier New"/><w:color w:val="800000"/><w:sz w:val="20"/><w:szCs w:val="20"/><w:lang w:val="en-US" w:eastAsia="zh-CN"/></w:rPr><w:t>,</w:t></w:r><w:r><w:rPr><w:rFonts w:eastAsia="宋体" w:cs="Courier New" w:ascii="Courier New" w:hAnsi="Courier New"/><w:color w:val="000000"/><w:sz w:val="20"/><w:szCs w:val="20"/></w:rPr><w:t>//</w:t></w:r><w:r><w:rPr><w:rFonts w:ascii="Courier New" w:hAnsi="Courier New" w:cs="Courier New" w:eastAsia="宋体"/><w:color w:val="000000"/><w:sz w:val="20"/><w:szCs w:val="20"/></w:rPr><w:t>选项标题</w:t></w:r></w:p><w:p><w:pPr><w:pStyle w:val="Normal"/><w:widowControl/><w:shd w:val="clear" w:color="auto" w:fill="FFFFFF"/><w:rPr><w:rFonts w:ascii="Courier New" w:hAnsi="Courier New" w:eastAsia="宋体" w:cs="Courier New"/><w:color w:val="800000"/><w:sz w:val="20"/><w:szCs w:val="20"/><w:lang w:val="en-US" w:eastAsia="zh-CN"/></w:rPr></w:pPr><w:r><w:rPr><w:rFonts w:eastAsia="宋体" w:cs="Courier New" w:ascii="Courier New" w:hAnsi="Courier New"/><w:color w:val="800000"/><w:sz w:val="20"/><w:szCs w:val="20"/></w:rPr><w:t>&quot;</w:t></w:r><w:r><w:rPr><w:rFonts w:eastAsia="宋体" w:cs="Courier New" w:ascii="Courier New" w:hAnsi="Courier New"/><w:color w:val="800000"/><w:sz w:val="20"/><w:szCs w:val="20"/><w:lang w:val="en-US" w:eastAsia="zh-CN"/></w:rPr><w:t>qid</w:t></w:r><w:r><w:rPr><w:rFonts w:eastAsia="宋体" w:cs="Courier New" w:ascii="Courier New" w:hAnsi="Courier New"/><w:color w:val="800000"/><w:sz w:val="20"/><w:szCs w:val="20"/></w:rPr><w:t>&quot;</w:t></w:r><w:r><w:rPr><w:rFonts w:eastAsia="宋体" w:cs="Courier New" w:ascii="Courier New" w:hAnsi="Courier New"/><w:color w:val="800000"/><w:sz w:val="20"/><w:szCs w:val="20"/><w:lang w:val="en-US" w:eastAsia="zh-CN"/></w:rPr><w:t xml:space="preserve">: </w:t></w:r><w:r><w:rPr><w:rFonts w:eastAsia="宋体" w:cs="Courier New" w:ascii="Courier New" w:hAnsi="Courier New"/><w:color w:val="800000"/><w:sz w:val="20"/><w:szCs w:val="20"/></w:rPr><w:t>&quot;56dbd7b293517f949020c18c&quot;</w:t></w:r><w:r><w:rPr><w:rFonts w:eastAsia="宋体" w:cs="Courier New" w:ascii="Courier New" w:hAnsi="Courier New"/><w:color w:val="800000"/><w:sz w:val="20"/><w:szCs w:val="20"/><w:lang w:val="en-US" w:eastAsia="zh-CN"/></w:rPr><w:t xml:space="preserve"> </w:t></w:r></w:p><w:p><w:pPr><w:pStyle w:val="Normal"/><w:widowControl/><w:shd w:val="clear" w:color="auto" w:fill="FFFFFF"/><w:rPr><w:rFonts w:ascii="Courier New" w:hAnsi="Courier New" w:eastAsia="宋体" w:cs="Courier New"/><w:color w:val="800000"/><w:sz w:val="20"/><w:szCs w:val="20"/></w:rPr></w:pPr><w:r><w:rPr><w:rFonts w:eastAsia="宋体" w:cs="Courier New" w:ascii="Courier New" w:hAnsi="Courier New"/><w:color w:val="800000"/><w:sz w:val="20"/><w:szCs w:val="20"/><w:lang w:val="en-US" w:eastAsia="zh-CN"/></w:rPr><w:t xml:space="preserve">// </w:t></w:r><w:r><w:rPr><w:rFonts w:ascii="Courier New" w:hAnsi="Courier New" w:cs="Courier New" w:eastAsia="宋体"/><w:color w:val="800000"/><w:sz w:val="20"/><w:szCs w:val="20"/><w:lang w:val="en-US" w:eastAsia="zh-CN"/></w:rPr><w:t>该选项选择后跳转的问题</w:t></w:r><w:r><w:rPr><w:rFonts w:eastAsia="宋体" w:cs="Courier New" w:ascii="Courier New" w:hAnsi="Courier New"/><w:color w:val="800000"/><w:sz w:val="20"/><w:szCs w:val="20"/><w:lang w:val="en-US" w:eastAsia="zh-CN"/></w:rPr><w:t>id</w:t></w:r><w:r><w:rPr><w:rFonts w:ascii="Courier New" w:hAnsi="Courier New" w:cs="Courier New" w:eastAsia="宋体"/><w:color w:val="800000"/><w:sz w:val="20"/><w:szCs w:val="20"/><w:lang w:val="en-US" w:eastAsia="zh-CN"/></w:rPr><w:t>，如果是</w:t></w:r><w:r><w:rPr><w:rFonts w:eastAsia="宋体" w:cs="Courier New" w:ascii="Courier New" w:hAnsi="Courier New"/><w:color w:val="800000"/><w:sz w:val="20"/><w:szCs w:val="20"/><w:lang w:val="en-US" w:eastAsia="zh-CN"/></w:rPr><w:t>-1</w:t></w:r><w:r><w:rPr><w:rFonts w:ascii="Courier New" w:hAnsi="Courier New" w:cs="Courier New" w:eastAsia="宋体"/><w:color w:val="800000"/><w:sz w:val="20"/><w:szCs w:val="20"/><w:lang w:val="en-US" w:eastAsia="zh-CN"/></w:rPr><w:t>则表示不跳转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yp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imageselect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itl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two select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mg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sample.png&quot;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yp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audioselect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itl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third select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audio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sample.amr&quot;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yp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descriptionselect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itl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others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000000"/><w:sz w:val="20"/><w:szCs w:val="20"/></w:rPr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corelis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000000"/><w:sz w:val="20"/><w:szCs w:val="20"/></w:rPr><w:t xml:space="preserve"> //</w:t></w:r><w:r><w:rPr><w:rFonts w:ascii="Courier New" w:hAnsi="Courier New" w:cs="Courier New" w:eastAsia="宋体"/><w:color w:val="000000"/><w:sz w:val="20"/><w:szCs w:val="20"/></w:rPr><w:t>数字题信息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[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tar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000000"/><w:sz w:val="20"/><w:szCs w:val="20"/></w:rPr><w:t xml:space="preserve"> //</w:t></w:r><w:r><w:rPr><w:rFonts w:ascii="Courier New" w:hAnsi="Courier New" w:cs="Courier New" w:eastAsia="宋体"/><w:color w:val="000000"/><w:sz w:val="20"/><w:szCs w:val="20"/></w:rPr><w:t>数字题起始值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en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0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000000"/><w:sz w:val="20"/><w:szCs w:val="20"/></w:rPr><w:t xml:space="preserve">  //</w:t></w:r><w:r><w:rPr><w:rFonts w:ascii="Courier New" w:hAnsi="Courier New" w:cs="Courier New" w:eastAsia="宋体"/><w:color w:val="000000"/><w:sz w:val="20"/><w:szCs w:val="20"/></w:rPr><w:t>数字题终止值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tep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</w:t></w:r><w:r><w:rPr><w:rFonts w:eastAsia="宋体" w:cs="Courier New" w:ascii="Courier New" w:hAnsi="Courier New"/><w:color w:val="000000"/><w:sz w:val="20"/><w:szCs w:val="20"/></w:rPr><w:t xml:space="preserve">   //</w:t></w:r><w:r><w:rPr><w:rFonts w:ascii="Courier New" w:hAnsi="Courier New" w:cs="Courier New" w:eastAsia="宋体"/><w:color w:val="000000"/><w:sz w:val="20"/><w:szCs w:val="20"/></w:rPr><w:t>数字题步长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yp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singleselect&quot;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000000"/><w:sz w:val="20"/><w:szCs w:val="20"/></w:rPr><w:t xml:space="preserve"> //</w:t></w:r><w:r><w:rPr><w:rFonts w:ascii="Courier New" w:hAnsi="Courier New" w:cs="Courier New" w:eastAsia="宋体"/><w:color w:val="000000"/><w:sz w:val="20"/><w:szCs w:val="20"/></w:rPr><w:t>题目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itl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Which one do you like?&quot;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000000"/><w:sz w:val="20"/><w:szCs w:val="20"/></w:rPr><w:t>//</w:t></w:r><w:r><w:rPr><w:rFonts w:ascii="Courier New" w:hAnsi="Courier New" w:cs="Courier New" w:eastAsia="宋体"/><w:color w:val="000000"/><w:sz w:val="20"/><w:szCs w:val="20"/></w:rPr><w:t>题目标题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c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000000"/><w:sz w:val="20"/><w:szCs w:val="20"/></w:rPr><w:t xml:space="preserve"> ISODate</w:t></w:r><w:r><w:rPr><w:rFonts w:eastAsia="宋体" w:cs="Courier New" w:ascii="Courier New" w:hAnsi="Courier New"/><w:b/><w:bCs/><w:color w:val="8000FF"/><w:sz w:val="20"/><w:szCs w:val="20"/></w:rPr><w:t>(</w:t></w:r><w:r><w:rPr><w:rFonts w:eastAsia="宋体" w:cs="Courier New" w:ascii="Courier New" w:hAnsi="Courier New"/><w:color w:val="800000"/><w:sz w:val="20"/><w:szCs w:val="20"/></w:rPr><w:t>&quot;2016-03-06T07:09:38.998Z&quot;</w:t></w:r><w:r><w:rPr><w:rFonts w:eastAsia="宋体" w:cs="Courier New" w:ascii="Courier New" w:hAnsi="Courier New"/><w:b/><w:bCs/><w:color w:val="8000FF"/><w:sz w:val="20"/><w:szCs w:val="20"/></w:rPr><w:t>),</w:t></w:r><w:r><w:rPr><w:rFonts w:eastAsia="宋体" w:cs="Courier New" w:ascii="Courier New" w:hAnsi="Courier New"/><w:color w:val="000000"/><w:sz w:val="20"/><w:szCs w:val="20"/></w:rPr><w:t>//</w:t></w:r><w:r><w:rPr><w:rFonts w:ascii="Courier New" w:hAnsi="Courier New" w:cs="Courier New" w:eastAsia="宋体"/><w:color w:val="000000"/><w:sz w:val="20"/><w:szCs w:val="20"/></w:rPr><w:t>创建时间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000000"/><w:sz w:val="20"/><w:szCs w:val="20"/></w:rPr></w:r></w:p><w:p><w:pPr><w:pStyle w:val="Normal"/><w:rPr><w:sz w:val="22"/></w:rPr></w:pPr><w:r><w:rPr><w:sz w:val="22"/></w:rPr></w:r></w:p></w:tc></w:tr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b/><w:bCs/><w:color w:val="8000FF"/><w:sz w:val="22"/></w:rPr></w:r></w:p></w:tc></w:tr></w:tbl><w:p><w:pPr><w:pStyle w:val="Normal"/><w:rPr><w:rFonts w:eastAsia="微软雅黑 Light"/><w:lang w:val="en-US" w:eastAsia="zh-CN"/></w:rPr></w:pPr><w:r><w:rPr><w:lang w:val="en-US" w:eastAsia="zh-CN"/></w:rPr><w:t>selectlist</w:t></w:r><w:r><w:rPr><w:lang w:val="en-US" w:eastAsia="zh-CN"/></w:rPr><w:t>中有一个</w:t></w:r><w:r><w:rPr><w:lang w:val="en-US" w:eastAsia="zh-CN"/></w:rPr><w:t>qid</w:t></w:r><w:r><w:rPr><w:lang w:val="en-US" w:eastAsia="zh-CN"/></w:rPr><w:t>信息，这是该选项被选择后跳转的问题</w:t></w:r><w:r><w:rPr><w:lang w:val="en-US" w:eastAsia="zh-CN"/></w:rPr><w:t>id</w:t></w:r><w:r><w:rPr><w:lang w:val="en-US" w:eastAsia="zh-CN"/></w:rPr><w:t>。</w:t></w:r></w:p><w:p><w:pPr><w:pStyle w:val="3"/><w:numPr><w:ilvl w:val="1"/><w:numId w:val="1"/></w:numPr><w:ind w:left="0" w:hanging="0"/><w:rPr></w:rPr></w:pPr><w:bookmarkStart w:id="36" w:name="_Toc2801"/><w:bookmarkStart w:id="37" w:name="_Toc29407"/><w:bookmarkStart w:id="38" w:name="_Ref445126934"/><w:r><w:rPr></w:rPr><w:t>answers</w:t></w:r><w:bookmarkEnd w:id="36"/><w:bookmarkEnd w:id="37"/><w:bookmarkEnd w:id="38"/><w:r><w:rPr></w:rPr><w:t>（回答）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_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000000"/><w:sz w:val="18"/><w:szCs w:val="18"/></w:rPr><w:t xml:space="preserve"> ObjectId</w:t></w:r><w:r><w:rPr><w:rFonts w:eastAsia="宋体" w:cs="Courier New" w:ascii="Courier New" w:hAnsi="Courier New"/><w:b/><w:bCs/><w:color w:val="8000FF"/><w:sz w:val="18"/><w:szCs w:val="18"/></w:rPr><w:t>(</w:t></w:r><w:r><w:rPr><w:rFonts w:eastAsia="宋体" w:cs="Courier New" w:ascii="Courier New" w:hAnsi="Courier New"/><w:color w:val="800000"/><w:sz w:val="18"/><w:szCs w:val="18"/></w:rPr><w:t>&quot;56dbd7b293517f949020c18e&quot;</w:t></w:r><w:r><w:rPr><w:rFonts w:eastAsia="宋体" w:cs="Courier New" w:ascii="Courier New" w:hAnsi="Courier New"/><w:b/><w:bCs/><w:color w:val="8000FF"/><w:sz w:val="18"/><w:szCs w:val="18"/></w:rPr><w:t>),</w:t></w:r><w:r><w:rPr><w:rFonts w:eastAsia="宋体" w:cs="Courier New" w:ascii="Courier New" w:hAnsi="Courier New"/><w:color w:val="000000"/><w:sz w:val="18"/><w:szCs w:val="18"/></w:rPr><w:t xml:space="preserve"> //id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urvey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dbd7b293517f949020c18c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所属问卷</w:t></w:r><w:r><w:rPr><w:rFonts w:eastAsia="宋体" w:cs="Courier New" w:ascii="Courier New" w:hAnsi="Courier New"/><w:color w:val="000000"/><w:sz w:val="18"/><w:szCs w:val="18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vestigator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dbd7b293517f949020c18d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调查员</w:t></w:r><w:r><w:rPr><w:rFonts w:eastAsia="宋体" w:cs="Courier New" w:ascii="Courier New" w:hAnsi="Courier New"/><w:color w:val="000000"/><w:sz w:val="18"/><w:szCs w:val="18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longitud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121.5168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调查所在地经度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latitud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31.16961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调查所在地纬度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egin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06T07:09:38.998Z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开始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end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06T07:09:48.998Z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结束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answerlis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问卷问题答案列表，数组结构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question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dbd7b293517f949023c18e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问题</w:t></w:r><w:r><w:rPr><w:rFonts w:eastAsia="宋体" w:cs="Courier New" w:ascii="Courier New" w:hAnsi="Courier New"/><w:color w:val="000000"/><w:sz w:val="18"/><w:szCs w:val="18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electindexlist&quot;</w:t></w:r><w:r><w:rPr><w:rFonts w:eastAsia="宋体" w:cs="Courier New" w:ascii="Courier New" w:hAnsi="Courier New"/><w:b/><w:bCs/><w:color w:val="8000FF"/><w:sz w:val="18"/><w:szCs w:val="18"/></w:rPr><w:t>:[</w:t></w:r><w:r><w:rPr><w:rFonts w:eastAsia="宋体" w:cs="Courier New" w:ascii="Courier New" w:hAnsi="Courier New"/><w:color w:val="FF8000"/><w:sz w:val="18"/><w:szCs w:val="18"/></w:rPr><w:t>0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FF8000"/><w:sz w:val="18"/><w:szCs w:val="18"/></w:rPr><w:t>1</w:t></w:r><w:r><w:rPr><w:rFonts w:eastAsia="宋体" w:cs="Courier New" w:ascii="Courier New" w:hAnsi="Courier New"/><w:b/><w:bCs/><w:color w:val="8000FF"/><w:sz w:val="18"/><w:szCs w:val="18"/></w:rPr><w:t>]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选中的选项</w:t></w:r><w:r><w:rPr><w:rFonts w:eastAsia="宋体" w:cs="Courier New" w:ascii="Courier New" w:hAnsi="Courier New"/><w:color w:val="000000"/><w:sz w:val="18"/><w:szCs w:val="18"/></w:rPr><w:t>index</w:t></w:r><w:r><w:rPr><w:rFonts w:ascii="Courier New" w:hAnsi="Courier New" w:cs="Courier New" w:eastAsia="宋体"/><w:color w:val="000000"/><w:sz w:val="18"/><w:szCs w:val="18"/></w:rPr><w:t>数组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corelist&quot;</w:t></w:r><w:r><w:rPr><w:rFonts w:eastAsia="宋体" w:cs="Courier New" w:ascii="Courier New" w:hAnsi="Courier New"/><w:b/><w:bCs/><w:color w:val="8000FF"/><w:sz w:val="18"/><w:szCs w:val="18"/></w:rPr><w:t>:[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打分题类型答案列表，各个选项的分数</w:t></w:r><w:r><w:rPr><w:rFonts w:eastAsia="宋体" w:cs="Courier New" w:ascii="Courier New" w:hAnsi="Courier New"/><w:color w:val="000000"/><w:sz w:val="18"/><w:szCs w:val="18"/></w:rPr><w:t>,</w:t></w:r><w:r><w:rPr><w:rFonts w:ascii="Courier New" w:hAnsi="Courier New" w:cs="Courier New" w:eastAsia="宋体"/><w:color w:val="000000"/><w:sz w:val="18"/><w:szCs w:val="18"/></w:rPr><w:t>是一个数组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0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cor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4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1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cor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4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2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cor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4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3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cor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4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ortlist&quot;</w:t></w:r><w:r><w:rPr><w:rFonts w:eastAsia="宋体" w:cs="Courier New" w:ascii="Courier New" w:hAnsi="Courier New"/><w:b/><w:bCs/><w:color w:val="8000FF"/><w:sz w:val="18"/><w:szCs w:val="18"/></w:rPr><w:t>:[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排序题类型答案列表，各个选项的排名，</w:t></w:r><w:r><w:rPr><w:rFonts w:eastAsia="宋体" w:cs="Courier New" w:ascii="Courier New" w:hAnsi="Courier New"/><w:color w:val="000000"/><w:sz w:val="18"/><w:szCs w:val="18"/></w:rPr><w:t>0</w:t></w:r><w:r><w:rPr><w:rFonts w:ascii="Courier New" w:hAnsi="Courier New" w:cs="Courier New" w:eastAsia="宋体"/><w:color w:val="000000"/><w:sz w:val="18"/><w:szCs w:val="18"/></w:rPr><w:t>最高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0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or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2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排名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1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or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3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2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or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0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3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or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1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electextra&quot;</w:t></w:r><w:r><w:rPr><w:rFonts w:eastAsia="宋体" w:cs="Courier New" w:ascii="Courier New" w:hAnsi="Courier New"/><w:b/><w:bCs/><w:color w:val="8000FF"/><w:sz w:val="18"/><w:szCs w:val="18"/></w:rPr><w:t>:[</w:t></w:r><w:r><w:rPr><w:rFonts w:eastAsia="宋体" w:cs="Courier New" w:ascii="Courier New" w:hAnsi="Courier New"/><w:color w:val="000000"/><w:sz w:val="18"/><w:szCs w:val="18"/></w:rPr><w:t xml:space="preserve">   //</w:t></w:r><w:r><w:rPr><w:rFonts w:ascii="Courier New" w:hAnsi="Courier New" w:cs="Courier New" w:eastAsia="宋体"/><w:color w:val="000000"/><w:sz w:val="18"/><w:szCs w:val="18"/></w:rPr><w:t>带有主观输入内容的选项的输入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ndex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FF8000"/><w:sz w:val="18"/><w:szCs w:val="18"/></w:rPr><w:t>1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选项</w:t></w:r><w:r><w:rPr><w:rFonts w:eastAsia="宋体" w:cs="Courier New" w:ascii="Courier New" w:hAnsi="Courier New"/><w:color w:val="000000"/><w:sz w:val="18"/><w:szCs w:val="18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tex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文本输入内容，文件在服务器的</w:t></w:r><w:r><w:rPr><w:rFonts w:eastAsia="宋体" w:cs="Courier New" w:ascii="Courier New" w:hAnsi="Courier New"/><w:color w:val="000000"/><w:sz w:val="18"/><w:szCs w:val="18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mag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图形输入内容，文件在服务器的</w:t></w:r><w:r><w:rPr><w:rFonts w:eastAsia="宋体" w:cs="Courier New" w:ascii="Courier New" w:hAnsi="Courier New"/><w:color w:val="000000"/><w:sz w:val="18"/><w:szCs w:val="18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audio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color w:val="000000"/><w:sz w:val="18"/><w:szCs w:val="18"/></w:rPr><w:t xml:space="preserve">  //</w:t></w:r><w:r><w:rPr><w:rFonts w:ascii="Courier New" w:hAnsi="Courier New" w:cs="Courier New" w:eastAsia="宋体"/><w:color w:val="000000"/><w:sz w:val="18"/><w:szCs w:val="18"/></w:rPr><w:t>音频输入内容，文件在服务器的</w:t></w:r><w:r><w:rPr><w:rFonts w:eastAsia="宋体" w:cs="Courier New" w:ascii="Courier New" w:hAnsi="Courier New"/><w:color w:val="000000"/><w:sz w:val="18"/><w:szCs w:val="18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tex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回答中的文本输入内容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mag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图形输入内容，文件在服务器的</w:t></w:r><w:r><w:rPr><w:rFonts w:eastAsia="宋体" w:cs="Courier New" w:ascii="Courier New" w:hAnsi="Courier New"/><w:color w:val="000000"/><w:sz w:val="18"/><w:szCs w:val="18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audio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音频输入内容，文件在服务器的</w:t></w:r><w:r><w:rPr><w:rFonts w:eastAsia="宋体" w:cs="Courier New" w:ascii="Courier New" w:hAnsi="Courier New"/><w:color w:val="000000"/><w:sz w:val="18"/><w:szCs w:val="18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egin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06T07:09:38.998Z&quot;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000000"/><w:sz w:val="18"/><w:szCs w:val="18"/></w:rPr><w:t>//</w:t></w:r><w:r><w:rPr><w:rFonts w:ascii="Courier New" w:hAnsi="Courier New" w:cs="Courier New" w:eastAsia="宋体"/><w:color w:val="000000"/><w:sz w:val="18"/><w:szCs w:val="18"/></w:rPr><w:t>问题回答开始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end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06T07:09:48.998Z&quot;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问题回答结束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question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dbd7b293517f949023c18e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electindexlist&quot;</w:t></w:r><w:r><w:rPr><w:rFonts w:eastAsia="宋体" w:cs="Courier New" w:ascii="Courier New" w:hAnsi="Courier New"/><w:b/><w:bCs/><w:color w:val="8000FF"/><w:sz w:val="18"/><w:szCs w:val="18"/></w:rPr><w:t>:[</w:t></w:r><w:r><w:rPr><w:rFonts w:eastAsia="宋体" w:cs="Courier New" w:ascii="Courier New" w:hAnsi="Courier New"/><w:color w:val="FF8000"/><w:sz w:val="18"/><w:szCs w:val="18"/></w:rPr><w:t>0</w:t></w:r><w:r><w:rPr><w:rFonts w:eastAsia="宋体" w:cs="Courier New" w:ascii="Courier New" w:hAnsi="Courier New"/><w:b/><w:bCs/><w:color w:val="8000FF"/><w:sz w:val="18"/><w:szCs w:val="18"/></w:rPr><w:t>,</w:t></w:r><w:r><w:rPr><w:rFonts w:eastAsia="宋体" w:cs="Courier New" w:ascii="Courier New" w:hAnsi="Courier New"/><w:color w:val="FF8000"/><w:sz w:val="18"/><w:szCs w:val="18"/></w:rPr><w:t>1</w:t></w:r><w:r><w:rPr><w:rFonts w:eastAsia="宋体" w:cs="Courier New" w:ascii="Courier New" w:hAnsi="Courier New"/><w:b/><w:bCs/><w:color w:val="8000FF"/><w:sz w:val="18"/><w:szCs w:val="18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text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mag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audio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egin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06T07:09:38.998Z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end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06T07:09:48.998Z&quot;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c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000000"/><w:sz w:val="18"/><w:szCs w:val="18"/></w:rPr><w:t xml:space="preserve"> ISODate</w:t></w:r><w:r><w:rPr><w:rFonts w:eastAsia="宋体" w:cs="Courier New" w:ascii="Courier New" w:hAnsi="Courier New"/><w:b/><w:bCs/><w:color w:val="8000FF"/><w:sz w:val="18"/><w:szCs w:val="18"/></w:rPr><w:t>(</w:t></w:r><w:r><w:rPr><w:rFonts w:eastAsia="宋体" w:cs="Courier New" w:ascii="Courier New" w:hAnsi="Courier New"/><w:color w:val="800000"/><w:sz w:val="18"/><w:szCs w:val="18"/></w:rPr><w:t>&quot;2016-03-06T07:09:38.998Z&quot;</w:t></w:r><w:r><w:rPr><w:rFonts w:eastAsia="宋体" w:cs="Courier New" w:ascii="Courier New" w:hAnsi="Courier New"/><w:b/><w:bCs/><w:color w:val="8000FF"/><w:sz w:val="18"/><w:szCs w:val="18"/></w:rPr><w:t>)</w:t></w:r><w:r><w:rPr><w:rFonts w:eastAsia="宋体" w:cs="Courier New" w:ascii="Courier New" w:hAnsi="Courier New"/><w:color w:val="000000"/><w:sz w:val="18"/><w:szCs w:val="18"/></w:rPr><w:t xml:space="preserve"> //</w:t></w:r><w:r><w:rPr><w:rFonts w:ascii="Courier New" w:hAnsi="Courier New" w:cs="Courier New" w:eastAsia="宋体"/><w:color w:val="000000"/><w:sz w:val="18"/><w:szCs w:val="18"/></w:rPr><w:t>回答创建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宋体" w:hAnsi="宋体" w:eastAsia="宋体" w:cs="宋体"/><w:sz w:val="18"/><w:szCs w:val="18"/></w:rPr></w:pPr><w:r><w:rPr><w:rFonts w:eastAsia="宋体" w:cs="宋体" w:ascii="宋体" w:hAnsi="宋体"/><w:sz w:val="18"/><w:szCs w:val="18"/></w:rPr></w:r></w:p></w:tc></w:tr></w:tbl><w:p><w:pPr><w:pStyle w:val="3"/><w:numPr><w:ilvl w:val="1"/><w:numId w:val="1"/></w:numPr><w:ind w:left="0" w:hanging="0"/><w:rPr></w:rPr></w:pPr><w:bookmarkStart w:id="39" w:name="_Toc13817"/><w:bookmarkStart w:id="40" w:name="_Toc30929"/><w:bookmarkStart w:id="41" w:name="_Ref445129150"/><w:r><w:rPr></w:rPr><w:t>clientversions</w:t></w:r><w:bookmarkEnd w:id="39"/><w:bookmarkEnd w:id="40"/><w:bookmarkEnd w:id="41"/><w:r><w:rPr></w:rPr><w:t>（客户端版本）表</w:t></w:r></w:p><w:p><w:pPr><w:pStyle w:val="Normal"/><w:rPr></w:rPr></w:pPr><w:r><w:rPr></w:rPr><w:t>该表是用于存储移动客户端的版本信息。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_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bd7b293517f949020c18e&quot;</w:t></w:r><w:r><w:rPr><w:rFonts w:eastAsia="宋体" w:cs="Courier New" w:ascii="Courier New" w:hAnsi="Courier New"/><w:b/><w:bCs/><w:color w:val="8000FF"/><w:sz w:val="22"/></w:rPr><w:t>),</w:t></w:r><w:r><w:rPr><w:rFonts w:eastAsia="宋体" w:cs="Courier New" w:ascii="Courier New" w:hAnsi="Courier New"/><w:color w:val="000000"/><w:sz w:val="22"/></w:rPr><w:t>//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platform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android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平台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fileurl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android10.apk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该版本对应文件的</w:t></w:r><w:r><w:rPr><w:rFonts w:eastAsia="宋体" w:cs="Courier New" w:ascii="Courier New" w:hAnsi="Courier New"/><w:b/><w:bCs/><w:color w:val="8000FF"/><w:sz w:val="22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versionnum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FF8000"/><w:sz w:val="22"/></w:rPr><w:t>245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版本号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cti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ISODate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2016-03-06T07:09:38.998Z&quot;</w:t></w:r><w:r><w:rPr><w:rFonts w:eastAsia="宋体" w:cs="Courier New" w:ascii="Courier New" w:hAnsi="Courier New"/><w:b/><w:bCs/><w:color w:val="8000FF"/><w:sz w:val="22"/></w:rPr><w:t>) //</w:t></w:r><w:r><w:rPr><w:rFonts w:ascii="Courier New" w:hAnsi="Courier New" w:cs="Courier New" w:eastAsia="宋体"/><w:b/><w:bCs/><w:color w:val="8000FF"/><w:sz w:val="22"/></w:rPr><w:t>创建时间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w:p><w:pPr><w:pStyle w:val="Normal"/><w:rPr><w:sz w:val="22"/></w:rPr></w:pPr><w:r><w:rPr><w:sz w:val="22"/></w:rPr></w:r></w:p></w:tc></w:tr></w:tbl><w:p><w:pPr><w:pStyle w:val="3"/><w:numPr><w:ilvl w:val="1"/><w:numId w:val="1"/></w:numPr><w:ind w:left="0" w:hanging="0"/><w:rPr></w:rPr></w:pPr><w:bookmarkStart w:id="42" w:name="_Toc941"/><w:bookmarkStart w:id="43" w:name="_Toc18652"/><w:r><w:rPr></w:rPr><w:t>feedbacks</w:t></w:r><w:bookmarkEnd w:id="42"/><w:bookmarkEnd w:id="43"/><w:r><w:rPr></w:rPr><w:t>（使用者反馈）表</w:t></w:r></w:p><w:p><w:pPr><w:pStyle w:val="Normal"/><w:rPr></w:rPr></w:pPr><w:r><w:rPr></w:rPr><w:t>该表用于存储工作人员（调查人员）在使用移动客户端过程中发送的反馈、</w:t></w:r><w:r><w:rPr></w:rPr><w:t>Bug</w:t></w:r><w:r><w:rPr></w:rPr><w:t>报告及建议等信息。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8296"/></w:tblGrid><w:tr><w:trPr></w:trPr><w:tc><w:tcPr><w:tcW w:w="8296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_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ObjectId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56dbd7b293517f949020c18e&quot;</w:t></w:r><w:r><w:rPr><w:rFonts w:eastAsia="宋体" w:cs="Courier New" w:ascii="Courier New" w:hAnsi="Courier New"/><w:b/><w:bCs/><w:color w:val="8000FF"/><w:sz w:val="22"/></w:rPr><w:t>),//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ffid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bd7b293517e949020c18e&quot;</w:t></w:r><w:r><w:rPr><w:rFonts w:eastAsia="宋体" w:cs="Courier New" w:ascii="Courier New" w:hAnsi="Courier New"/><w:b/><w:bCs/><w:color w:val="8000FF"/><w:sz w:val="22"/></w:rPr><w:t>,</w:t></w: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调查员</w:t></w:r><w:r><w:rPr><w:rFonts w:eastAsia="宋体" w:cs="Courier New" w:ascii="Courier New" w:hAnsi="Courier New"/><w:color w:val="000000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platform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android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客户端平台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osversion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.1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客户端操作系统版本号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versionnum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FF8000"/><w:sz w:val="22"/></w:rPr><w:t>245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客户端软件版本号</w:t></w:r></w:p><w:p><w:pPr><w:pStyle w:val="Normal"/><w:widowControl/><w:shd w:val="clear" w:color="auto" w:fill="FFFFFF"/><w:ind w:firstLine="444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color w:val="800000"/><w:sz w:val="22"/></w:rPr><w:t>&quot;content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application crashed&quot;</w:t></w:r><w:r><w:rPr><w:rFonts w:eastAsia="宋体" w:cs="Courier New" w:ascii="Courier New" w:hAnsi="Courier New"/><w:b/><w:bCs/><w:color w:val="8000FF"/><w:sz w:val="22"/></w:rPr><w:t>, //</w:t></w:r><w:r><w:rPr><w:rFonts w:ascii="Courier New" w:hAnsi="Courier New" w:cs="Courier New" w:eastAsia="宋体"/><w:b/><w:bCs/><w:color w:val="8000FF"/><w:sz w:val="22"/></w:rPr><w:t>反馈内容</w:t></w:r></w:p><w:p><w:pPr><w:pStyle w:val="Normal"/><w:widowControl/><w:shd w:val="clear" w:color="auto" w:fill="FFFFFF"/><w:ind w:firstLine="444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color w:val="800000"/><w:sz w:val="22"/></w:rPr><w:t>&quot;imag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screenshot.jpg&quot;</w:t></w:r><w:r><w:rPr><w:rFonts w:eastAsia="宋体" w:cs="Courier New" w:ascii="Courier New" w:hAnsi="Courier New"/><w:b/><w:bCs/><w:color w:val="8000FF"/><w:sz w:val="22"/></w:rPr><w:t>,//</w:t></w:r><w:r><w:rPr><w:rFonts w:ascii="Courier New" w:hAnsi="Courier New" w:cs="Courier New" w:eastAsia="宋体"/><w:b/><w:bCs/><w:color w:val="8000FF"/><w:sz w:val="22"/></w:rPr><w:t>反馈的图片</w:t></w:r><w:r><w:rPr><w:rFonts w:eastAsia="宋体" w:cs="Courier New" w:ascii="Courier New" w:hAnsi="Courier New"/><w:b/><w:bCs/><w:color w:val="8000FF"/><w:sz w:val="22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ctime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000000"/><w:sz w:val="22"/></w:rPr><w:t xml:space="preserve"> ISODate</w:t></w:r><w:r><w:rPr><w:rFonts w:eastAsia="宋体" w:cs="Courier New" w:ascii="Courier New" w:hAnsi="Courier New"/><w:b/><w:bCs/><w:color w:val="8000FF"/><w:sz w:val="22"/></w:rPr><w:t>(</w:t></w:r><w:r><w:rPr><w:rFonts w:eastAsia="宋体" w:cs="Courier New" w:ascii="Courier New" w:hAnsi="Courier New"/><w:color w:val="800000"/><w:sz w:val="22"/></w:rPr><w:t>&quot;2016-03-06T07:09:38.998Z&quot;</w:t></w:r><w:r><w:rPr><w:rFonts w:eastAsia="宋体" w:cs="Courier New" w:ascii="Courier New" w:hAnsi="Courier New"/><w:b/><w:bCs/><w:color w:val="8000FF"/><w:sz w:val="22"/></w:rPr><w:t>) //</w:t></w:r><w:r><w:rPr><w:rFonts w:ascii="Courier New" w:hAnsi="Courier New" w:cs="Courier New" w:eastAsia="宋体"/><w:b/><w:bCs/><w:color w:val="8000FF"/><w:sz w:val="22"/></w:rPr><w:t>创建时间</w:t></w:r></w:p><w:p><w:pPr><w:pStyle w:val="Normal"/><w:widowControl/><w:shd w:val="clear" w:color="auto" w:fill="FFFFFF"/><w:rPr><w:sz w:val="22"/></w:rPr></w:pPr><w:r><w:rPr><w:rFonts w:eastAsia="宋体" w:cs="Courier New" w:ascii="Courier New" w:hAnsi="Courier New"/><w:b/><w:bCs/><w:color w:val="8000FF"/><w:sz w:val="22"/></w:rPr><w:t>}</w:t></w:r></w:p></w:tc></w:tr></w:tbl><w:p><w:pPr><w:pStyle w:val="Normal"/><w:rPr></w:rPr></w:pPr><w:r><w:rPr></w:rPr></w:r></w:p><w:p><w:pPr><w:pStyle w:val="2"/><w:numPr><w:ilvl w:val="0"/><w:numId w:val="1"/></w:numPr><w:ind w:left="0" w:hanging="0"/><w:rPr></w:rPr></w:pPr><w:bookmarkStart w:id="44" w:name="_Toc11418"/><w:bookmarkStart w:id="45" w:name="_Toc15112"/><w:r><w:rPr></w:rPr><w:t>Webservice</w:t></w:r><w:bookmarkEnd w:id="44"/><w:bookmarkEnd w:id="45"/><w:r><w:rPr></w:rPr><w:t>调用接口定义</w:t></w:r></w:p><w:p><w:pPr><w:pStyle w:val="3"/><w:numPr><w:ilvl w:val="1"/><w:numId w:val="1"/></w:numPr><w:ind w:left="0" w:hanging="0"/><w:rPr></w:rPr></w:pPr><w:bookmarkStart w:id="46" w:name="_Toc16487"/><w:bookmarkStart w:id="47" w:name="_Toc26062"/><w:bookmarkEnd w:id="46"/><w:bookmarkEnd w:id="47"/><w:r><w:rPr></w:rPr><w:t>设计约定</w:t></w:r></w:p><w:p><w:pPr><w:pStyle w:val="Normal"/><w:rPr></w:rPr></w:pPr><w:r><w:rPr></w:rPr><w:t>对于</w:t></w:r><w:r><w:rPr></w:rPr><w:t>Webservice</w:t></w:r><w:r><w:rPr></w:rPr><w:t>调用接口，有以下设计约定和考虑：</w:t></w:r></w:p><w:p><w:pPr><w:pStyle w:val="12"/><w:numPr><w:ilvl w:val="0"/><w:numId w:val="11"/></w:numPr><w:rPr></w:rPr></w:pPr><w:r><w:rPr></w:rPr><w:t>调用接口都基于</w:t></w:r><w:r><w:rPr></w:rPr><w:t>HTTP</w:t></w:r><w:r><w:rPr></w:rPr><w:t>，根据</w:t></w:r><w:r><w:rPr></w:rPr><w:t>Restful</w:t></w:r><w:r><w:rPr></w:rPr><w:t>的接口设计风格开发。分别使用</w:t></w:r><w:r><w:rPr></w:rPr><w:t>HTTP</w:t></w:r><w:r><w:rPr></w:rPr><w:t>定义的</w:t></w:r><w:r><w:rPr></w:rPr><w:t>4</w:t></w:r><w:r><w:rPr></w:rPr><w:t>种方法</w:t></w:r><w:r><w:rPr></w:rPr><w:t>POST</w:t></w:r><w:r><w:rPr></w:rPr><w:t>、</w:t></w:r><w:r><w:rPr></w:rPr><w:t>DELETE</w:t></w:r><w:r><w:rPr></w:rPr><w:t>、</w:t></w:r><w:r><w:rPr></w:rPr><w:t>PUT</w:t></w:r><w:r><w:rPr></w:rPr><w:t>和</w:t></w:r><w:r><w:rPr></w:rPr><w:t>GET</w:t></w:r><w:r><w:rPr></w:rPr><w:t>来对应增、删、改、察</w:t></w:r><w:r><w:rPr></w:rPr><w:t>4</w:t></w:r><w:r><w:rPr></w:rPr><w:t>种原语。简单来说，就是用</w:t></w:r><w:r><w:rPr></w:rPr><w:t>POST</w:t></w:r><w:r><w:rPr></w:rPr><w:t>方法执行资源的增加，用</w:t></w:r><w:r><w:rPr></w:rPr><w:t>DELETE</w:t></w:r><w:r><w:rPr></w:rPr><w:t>方法执行资源的删除，用</w:t></w:r><w:r><w:rPr></w:rPr><w:t>PUT</w:t></w:r><w:r><w:rPr></w:rPr><w:t>方法执行资源的修改，用</w:t></w:r><w:r><w:rPr></w:rPr><w:t>GET</w:t></w:r><w:r><w:rPr></w:rPr><w:t>方法执行资源的查看；</w:t></w:r></w:p><w:p><w:pPr><w:pStyle w:val="12"/><w:numPr><w:ilvl w:val="0"/><w:numId w:val="11"/></w:numPr><w:rPr><w:rFonts w:ascii="微软雅黑 Light" w:hAnsi="微软雅黑 Light"/></w:rPr></w:pPr><w:r><w:rPr><w:rFonts w:ascii="微软雅黑 Light" w:hAnsi="微软雅黑 Light"/></w:rPr><w:t>访问地址：下文接口描述中的</w:t></w:r><w:r><w:rPr><w:rFonts w:ascii="微软雅黑 Light" w:hAnsi="微软雅黑 Light"/></w:rPr><w:t>url</w:t></w:r><w:r><w:rPr><w:rFonts w:ascii="微软雅黑 Light" w:hAnsi="微软雅黑 Light"/></w:rPr><w:t>地址只是不变部分，实际使用中还需要加上根据具体部署决定的变化部分。比如，当前服务器部署在“</w:t></w:r><w:r><w:rPr><w:rFonts w:ascii="微软雅黑 Light" w:hAnsi="微软雅黑 Light"/></w:rPr><w:t>http://54.75.231.96/si”</w:t></w:r><w:r><w:rPr><w:rFonts w:ascii="微软雅黑 Light" w:hAnsi="微软雅黑 Light"/></w:rPr><w:t>目录下，那么比如</w:t></w:r><w:r><w:rPr><w:rFonts w:ascii="微软雅黑 Light" w:hAnsi="微软雅黑 Light"/></w:rPr><w:t>6.2.1</w:t></w:r><w:r><w:rPr><w:rFonts w:ascii="微软雅黑 Light" w:hAnsi="微软雅黑 Light"/></w:rPr><w:t>这个接口“</w:t></w:r><w:r><w:rPr><w:rFonts w:ascii="微软雅黑 Light" w:hAnsi="微软雅黑 Light"/></w:rPr><w:t>/staff/login”</w:t></w:r><w:r><w:rPr><w:rFonts w:ascii="微软雅黑 Light" w:hAnsi="微软雅黑 Light"/></w:rPr><w:t>的完整访问地址就是“</w:t></w:r><w:r><w:rPr><w:rFonts w:ascii="微软雅黑 Light" w:hAnsi="微软雅黑 Light"/></w:rPr><w:t>http://54.75.231.96/si/staff/login”</w:t></w:r><w:r><w:rPr><w:rFonts w:ascii="微软雅黑 Light" w:hAnsi="微软雅黑 Light"/></w:rPr><w:t>；</w:t></w:r></w:p><w:p><w:pPr><w:pStyle w:val="12"/><w:numPr><w:ilvl w:val="0"/><w:numId w:val="11"/></w:numPr><w:rPr><w:rFonts w:ascii="微软雅黑 Light" w:hAnsi="微软雅黑 Light"/></w:rPr></w:pPr><w:r><w:rPr><w:rFonts w:ascii="微软雅黑 Light" w:hAnsi="微软雅黑 Light"/></w:rPr><w:t>静态文件上传及地址：一些接口会设计图片或其他格式文件的上传，那么其步骤应该是：</w:t></w:r></w:p><w:p><w:pPr><w:pStyle w:val="12"/><w:numPr><w:ilvl w:val="1"/><w:numId w:val="11"/></w:numPr><w:rPr></w:rPr></w:pPr><w:r><w:rPr><w:rFonts w:ascii="微软雅黑 Light" w:hAnsi="微软雅黑 Light"/></w:rPr><w:t>首先用</w:t></w:r><w:r><w:rPr><w:rFonts w:ascii="微软雅黑 Light" w:hAnsi="微软雅黑 Light"/></w:rPr><w:fldChar w:fldCharType="begin"></w:fldChar></w:r><w:r><w:instrText> REF _Ref445968873 \r \h </w:instrText></w:r><w:r><w:fldChar w:fldCharType="separate"/></w:r><w:r><w:t>6.2.9</w:t></w:r><w:r><w:fldChar w:fldCharType="end"/></w:r><w:r><w:rPr><w:rFonts w:ascii="微软雅黑 Light" w:hAnsi="微软雅黑 Light"/></w:rPr><w:t>，</w:t></w:r><w:r><w:rPr><w:rFonts w:ascii="微软雅黑 Light" w:hAnsi="微软雅黑 Light"/></w:rPr><w:fldChar w:fldCharType="begin"></w:fldChar></w:r><w:r><w:instrText> REF _Ref445968863 \r \h </w:instrText></w:r><w:r><w:fldChar w:fldCharType="separate"/></w:r><w:r><w:t>6.2.10</w:t></w:r><w:r><w:fldChar w:fldCharType="end"/></w:r><w:r><w:rPr><w:rFonts w:ascii="微软雅黑 Light" w:hAnsi="微软雅黑 Light"/></w:rPr><w:t>和</w:t></w:r><w:r><w:rPr><w:rFonts w:ascii="微软雅黑 Light" w:hAnsi="微软雅黑 Light"/></w:rPr><w:fldChar w:fldCharType="begin"></w:fldChar></w:r><w:r><w:instrText> REF _Ref445968870 \r \h </w:instrText></w:r><w:r><w:fldChar w:fldCharType="separate"/></w:r><w:r><w:t>6.2.11</w:t></w:r><w:r><w:fldChar w:fldCharType="end"/></w:r><w:r><w:rPr><w:rFonts w:ascii="微软雅黑 Light" w:hAnsi="微软雅黑 Light"/></w:rPr><w:t>等接口将文件上传，上传后服务器会返回这些文件在服务器端的新文件名（以防止重名）；</w:t></w:r></w:p><w:p><w:pPr><w:pStyle w:val="12"/><w:numPr><w:ilvl w:val="1"/><w:numId w:val="11"/></w:numPr><w:rPr><w:rFonts w:ascii="微软雅黑 Light" w:hAnsi="微软雅黑 Light"/></w:rPr></w:pPr><w:r><w:rPr><w:rFonts w:ascii="微软雅黑 Light" w:hAnsi="微软雅黑 Light"/></w:rPr><w:t>这些新文件名就可以用在后续的接口调用中，比如回答一张问卷；</w:t></w:r></w:p><w:p><w:pPr><w:pStyle w:val="12"/><w:numPr><w:ilvl w:val="1"/><w:numId w:val="11"/></w:numPr><w:rPr><w:rFonts w:ascii="微软雅黑 Light" w:hAnsi="微软雅黑 Light"/></w:rPr></w:pPr><w:r><w:rPr><w:rFonts w:ascii="微软雅黑 Light" w:hAnsi="微软雅黑 Light"/></w:rPr><w:t>这些文件在服务器上的访问地址为：</w:t></w:r><w:r><w:rPr><w:rFonts w:ascii="微软雅黑 Light" w:hAnsi="微软雅黑 Light"/></w:rPr><w:t>http://54.75.231.96/uploads/</w:t></w:r><w:r><w:rPr><w:rFonts w:ascii="微软雅黑 Light" w:hAnsi="微软雅黑 Light"/></w:rPr><w:t>新文件名。比如文件上传后，服务器返回文件名为</w:t></w:r><w:r><w:rPr><w:rFonts w:ascii="微软雅黑 Light" w:hAnsi="微软雅黑 Light"/></w:rPr><w:t>image122334.jpg</w:t></w:r><w:r><w:rPr><w:rFonts w:ascii="微软雅黑 Light" w:hAnsi="微软雅黑 Light"/></w:rPr><w:t>，那么其访问地址就是</w:t></w:r><w:r><w:rPr><w:rFonts w:ascii="微软雅黑 Light" w:hAnsi="微软雅黑 Light"/></w:rPr><w:t>http://54.75.231.96/uploads/image122334.jpg</w:t></w:r><w:r><w:rPr><w:rFonts w:ascii="微软雅黑 Light" w:hAnsi="微软雅黑 Light"/></w:rPr><w:t>。</w:t></w:r></w:p><w:p><w:pPr><w:pStyle w:val="12"/><w:numPr><w:ilvl w:val="0"/><w:numId w:val="11"/></w:numPr><w:rPr></w:rPr></w:pPr><w:r><w:rPr></w:rPr><w:t>错误信息：所有的调用接口在返回错误信息时统一使用</w:t></w:r><w:r><w:rPr></w:rPr><w:t>HTTP</w:t></w:r><w:r><w:rPr></w:rPr><w:t>状态码（</w:t></w:r><w:r><w:rPr></w:rPr><w:t>Status Code</w:t></w:r><w:r><w:rPr></w:rPr><w:t>）来表示调用中的错误。具体来说，只有返回</w:t></w:r><w:r><w:rPr></w:rPr><w:t>200</w:t></w:r><w:r><w:rPr></w:rPr><w:t>状态码是表示调用成功，其他所有返回的状态码表示错误。具体的错误原因与返回</w:t></w:r><w:r><w:rPr></w:rPr><w:t>HTTP</w:t></w:r><w:r><w:rPr></w:rPr><w:t>状态码之间的对应关系在接口定义中可以查询。</w:t></w:r></w:p><w:p><w:pPr><w:pStyle w:val="12"/><w:numPr><w:ilvl w:val="0"/><w:numId w:val="11"/></w:numPr><w:rPr></w:rPr></w:pPr><w:r><w:rPr></w:rPr><w:t>在接口描述的</w:t></w:r><w:r><w:rPr></w:rPr><w:t>url</w:t></w:r><w:r><w:rPr></w:rPr><w:t>中，以冒号开头的字符串表示参数。比如这个接口</w:t></w:r><w:r><w:rPr></w:rPr><w:t>/investigator/survey/detail/:surveyid</w:t></w:r><w:r><w:rPr></w:rPr><w:t>，其中这个</w:t></w:r><w:r><w:rPr></w:rPr><w:t>surveyid</w:t></w:r><w:r><w:rPr></w:rPr><w:t>就是说实际使用中要用真实的问卷</w:t></w:r><w:r><w:rPr></w:rPr><w:t>id</w:t></w:r><w:r><w:rPr></w:rPr><w:t>来替代。</w:t></w:r></w:p><w:p><w:pPr><w:pStyle w:val="12"/><w:numPr><w:ilvl w:val="0"/><w:numId w:val="11"/></w:numPr><w:rPr><w:rStyle w:val="Sc51"/><w:rFonts w:ascii="Calibri" w:hAnsi="Calibri" w:cs="" w:asciiTheme="minorHAnsi" w:cstheme="minorBidi" w:hAnsiTheme="minorHAnsi"/><w:b w:val="false"/><w:b w:val="false"/><w:bCs w:val="false"/><w:color w:val="00000A"/><w:sz w:val="24"/><w:szCs w:val="22"/></w:rPr></w:pPr><w:r><w:rPr></w:rPr><w:t>消息请求消息体的编码有三种可能</w:t></w:r><w:r><w:rPr></w:rPr><w:t>:</w:t></w:r></w:p><w:p><w:pPr><w:pStyle w:val="12"/><w:numPr><w:ilvl w:val="1"/><w:numId w:val="11"/></w:numPr><w:rPr><w:rStyle w:val="HTMLCode"/><w:rFonts w:ascii="微软雅黑 Light" w:hAnsi="微软雅黑 Light" w:eastAsia="微软雅黑 Light" w:cs="" w:cstheme="minorBidi"/><w:szCs w:val="22"/></w:rPr></w:pPr><w:r><w:rPr><w:rStyle w:val="HTMLCode"/><w:rFonts w:eastAsia="微软雅黑 Light" w:ascii="微软雅黑 Light" w:hAnsi="微软雅黑 Light"/></w:rPr><w:t>application/x-www-form-urlencoded</w:t></w:r><w:r><w:rPr><w:rStyle w:val="HTMLCode"/><w:rFonts w:ascii="微软雅黑 Light" w:hAnsi="微软雅黑 Light"/></w:rPr><w:t>，</w:t></w:r></w:p><w:p><w:pPr><w:pStyle w:val="12"/><w:numPr><w:ilvl w:val="1"/><w:numId w:val="11"/></w:numPr><w:rPr><w:rStyle w:val="HTMLCode"/><w:rFonts w:ascii="微软雅黑 Light" w:hAnsi="微软雅黑 Light" w:eastAsia="微软雅黑 Light" w:cs="" w:cstheme="minorBidi"/><w:szCs w:val="22"/></w:rPr></w:pPr><w:r><w:rPr><w:rStyle w:val="HTMLCode"/><w:rFonts w:eastAsia="微软雅黑 Light" w:ascii="微软雅黑 Light" w:hAnsi="微软雅黑 Light"/></w:rPr><w:t>application/json</w:t></w:r></w:p><w:p><w:pPr><w:pStyle w:val="12"/><w:numPr><w:ilvl w:val="1"/><w:numId w:val="11"/></w:numPr><w:rPr><w:rStyle w:val="HTMLCode"/><w:rFonts w:ascii="微软雅黑 Light" w:hAnsi="微软雅黑 Light" w:eastAsia="微软雅黑 Light" w:cs="" w:cstheme="minorBidi"/><w:szCs w:val="22"/></w:rPr></w:pPr><w:r><w:rPr><w:rStyle w:val="HTMLCode"/><w:rFonts w:eastAsia="微软雅黑 Light" w:ascii="微软雅黑 Light" w:hAnsi="微软雅黑 Light"/></w:rPr><w:t>multipart/form-data</w:t></w:r></w:p><w:p><w:pPr><w:pStyle w:val="Normal"/><w:ind w:left="420" w:hanging="0"/><w:rPr></w:rPr></w:pPr><w:r><w:rPr></w:rPr><w:t>其中前两种用于普通消息发送，最后一种用于文件上传。具体的编码方式在接口描述中可以查询。</w:t></w:r></w:p><w:p><w:pPr><w:pStyle w:val="12"/><w:numPr><w:ilvl w:val="0"/><w:numId w:val="11"/></w:numPr><w:rPr></w:rPr></w:pPr><w:r><w:rPr></w:rPr><w:t>（调用成功）返回消息体定义如下：</w:t></w:r></w:p><w:tbl><w:tblPr><w:tblStyle w:val="20"/><w:tblW w:w="8162" w:type="dxa"/><w:jc w:val="left"/><w:tblInd w:w="360" w:type="dxa"/><w:tblCellMar><w:top w:w="0" w:type="dxa"/><w:left w:w="108" w:type="dxa"/><w:bottom w:w="0" w:type="dxa"/><w:right w:w="108" w:type="dxa"/></w:tblCellMar></w:tblPr><w:tblGrid><w:gridCol w:w="8162"/></w:tblGrid><w:tr><w:trPr></w:trPr><w:tc><w:tcPr><w:tcW w:w="8162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</w:t></w:r><w:r><w:rPr><w:rFonts w:ascii="Courier New" w:hAnsi="Courier New" w:cs="Courier New" w:eastAsia="宋体"/><w:color w:val="800000"/><w:szCs w:val="24"/></w:rPr><w:t>具体内容，可以是嵌套的复合</w:t></w:r><w:r><w:rPr><w:rFonts w:eastAsia="宋体" w:cs="Courier New" w:ascii="Courier New" w:hAnsi="Courier New"/><w:color w:val="800000"/><w:szCs w:val="24"/></w:rPr><w:t>json</w:t></w:r><w:r><w:rPr><w:rFonts w:ascii="Courier New" w:hAnsi="Courier New" w:cs="Courier New" w:eastAsia="宋体"/><w:color w:val="800000"/><w:szCs w:val="24"/></w:rPr><w:t>格式</w:t></w:r><w:r><w:rPr><w:rFonts w:eastAsia="宋体" w:cs="Courier New" w:ascii="Courier New" w:hAnsi="Courier New"/><w:color w:val="800000"/><w:szCs w:val="24"/></w:rPr><w:t>&quot;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w:p><w:pPr><w:pStyle w:val="Normal"/><w:rPr><w:szCs w:val="24"/></w:rPr></w:pPr><w:r><w:rPr><w:szCs w:val="24"/></w:rPr></w:r></w:p></w:tc></w:tr></w:tbl><w:p><w:pPr><w:pStyle w:val="12"/><w:ind w:left="360" w:hanging="0"/><w:rPr></w:rPr></w:pPr><w:r><w:rPr></w:rPr></w:r></w:p><w:p><w:pPr><w:pStyle w:val="3"/><w:numPr><w:ilvl w:val="1"/><w:numId w:val="1"/></w:numPr><w:ind w:left="0" w:hanging="0"/><w:rPr></w:rPr></w:pPr><w:bookmarkStart w:id="48" w:name="_Toc19251"/><w:bookmarkStart w:id="49" w:name="_Toc10506"/><w:r><w:rPr></w:rPr><w:t>Android</w:t></w:r><w:bookmarkEnd w:id="48"/><w:bookmarkEnd w:id="49"/><w:r><w:rPr></w:rPr><w:t>客户端相关接口</w:t></w:r></w:p><w:p><w:pPr><w:pStyle w:val="4"/><w:numPr><w:ilvl w:val="2"/><w:numId w:val="1"/></w:numPr><w:rPr></w:rPr></w:pPr><w:bookmarkStart w:id="50" w:name="_Toc16993"/><w:bookmarkStart w:id="51" w:name="_Ref18317"/><w:bookmarkStart w:id="52" w:name="OLE_LINK1"/><w:bookmarkEnd w:id="50"/><w:bookmarkEnd w:id="51"/><w:bookmarkEnd w:id="52"/><w:r><w:rPr></w:rPr><w:t>客户端注册新用户接口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addmobilepersonal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sername</w:t></w:r><w:r><w:rPr><w:rFonts w:ascii="微软雅黑 Light" w:hAnsi="微软雅黑 Light"/></w:rPr><w:t>，用户名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之后的用户密码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mail</w:t></w:r><w:r><w:rPr><w:rFonts w:ascii="微软雅黑 Light" w:hAnsi="微软雅黑 Light"/></w:rPr><w:t>，用户邮件地址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”</w:t></w:r><w:r><w:rPr><w:rFonts w:eastAsia="宋体" w:cs="Courier New" w:ascii="Courier New" w:hAnsi="Courier New"/><w:color w:val="800000"/><w:sz w:val="18"/><w:szCs w:val="18"/></w:rPr><w:t>56e7855d7264b43449f4b2f7</w:t></w:r><w:r><w:rPr><w:rFonts w:eastAsia="宋体" w:cs="Courier New" w:ascii="Courier New" w:hAnsi="Courier New"/><w:b/><w:bCs/><w:color w:val="8000FF"/><w:szCs w:val="24"/></w:rPr><w:t>” //</w:t></w:r><w:r><w:rPr><w:rFonts w:ascii="Courier New" w:hAnsi="Courier New" w:cs="Courier New" w:eastAsia="宋体"/><w:b/><w:bCs/><w:color w:val="8000FF"/><w:szCs w:val="24"/></w:rPr><w:t>用户</w:t></w:r><w:r><w:rPr><w:rFonts w:eastAsia="宋体" w:cs="Courier New" w:ascii="Courier New" w:hAnsi="Courier New"/><w:b/><w:bCs/><w:color w:val="8000FF"/><w:szCs w:val="24"/></w:rPr><w:t>id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9</w:t></w:r><w:r><w:rPr><w:rFonts w:ascii="微软雅黑 Light" w:hAnsi="微软雅黑 Light"/></w:rPr><w:t>，用户名在系统中已经存在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/w:tbl><w:p><w:pPr><w:pStyle w:val="Normal"/><w:rPr></w:rPr></w:pPr><w:r><w:rPr></w:rPr></w:r></w:p><w:p><w:pPr><w:pStyle w:val="4"/><w:numPr><w:ilvl w:val="2"/><w:numId w:val="1"/></w:numPr><w:rPr></w:rPr></w:pPr><w:bookmarkStart w:id="53" w:name="_Toc6036"/><w:bookmarkEnd w:id="53"/><w:r><w:rPr></w:rPr><w:t>工作人员登录接口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taff/logi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sername</w:t></w:r><w:r><w:rPr><w:rFonts w:ascii="微软雅黑 Light" w:hAnsi="微软雅黑 Light"/></w:rPr><w:t>，用户名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之后的用户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0</w:t></w:r><w:r><w:rPr><w:rFonts w:ascii="微软雅黑 Light" w:hAnsi="微软雅黑 Light"/></w:rPr><w:t>，用户名或密码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/w:tbl><w:p><w:pPr><w:pStyle w:val="4"/><w:numPr><w:ilvl w:val="2"/><w:numId w:val="1"/></w:numPr><w:rPr></w:rPr></w:pPr><w:bookmarkStart w:id="54" w:name="_Toc9080"/><w:bookmarkEnd w:id="54"/><w:r><w:rPr></w:rPr><w:t>工作人员修改密码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taff/pass/chang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old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后的旧密码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ew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之后的新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3</w:t></w:r><w:r><w:rPr><w:rFonts w:ascii="微软雅黑 Light" w:hAnsi="微软雅黑 Light"/></w:rPr><w:t>，旧密码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,investigator</w:t></w:r></w:p></w:tc></w:tr></w:tbl><w:p><w:pPr><w:pStyle w:val="Normal"/><w:rPr></w:rPr></w:pPr><w:r><w:rPr></w:rPr></w:r></w:p><w:p><w:pPr><w:pStyle w:val="4"/><w:numPr><w:ilvl w:val="2"/><w:numId w:val="1"/></w:numPr><w:rPr></w:rPr></w:pPr><w:bookmarkStart w:id="55" w:name="_Toc27200"/><w:bookmarkEnd w:id="55"/><w:r><w:rPr></w:rPr><w:t>调查人员获取负责的问卷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investigator/survey/li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tatus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ok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ody&quot;</w:t></w:r><w:r><w:rPr><w:rFonts w:eastAsia="宋体" w:cs="Courier New" w:ascii="Courier New" w:hAnsi="Courier New"/><w:b/><w:bCs/><w:color w:val="8000FF"/><w:sz w:val="18"/><w:szCs w:val="18"/></w:rPr><w:t>:[  //</w:t></w:r><w:r><w:rPr><w:rFonts w:ascii="Courier New" w:hAnsi="Courier New" w:cs="Courier New" w:eastAsia="宋体"/><w:b/><w:bCs/><w:color w:val="8000FF"/><w:sz w:val="18"/><w:szCs w:val="18"/></w:rPr><w:t>调查员相关问卷列表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urvey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e7855d7264b43449f4b2f7&quot;</w:t></w:r><w:r><w:rPr><w:rFonts w:eastAsia="宋体" w:cs="Courier New" w:ascii="Courier New" w:hAnsi="Courier New"/><w:b/><w:bCs/><w:color w:val="8000FF"/><w:sz w:val="18"/><w:szCs w:val="18"/></w:rPr><w:t>,//</w:t></w:r><w:r><w:rPr><w:rFonts w:ascii="Courier New" w:hAnsi="Courier New" w:cs="Courier New" w:eastAsia="宋体"/><w:b/><w:bCs/><w:color w:val="8000FF"/><w:sz w:val="18"/><w:szCs w:val="18"/></w:rPr><w:t>问卷</w:t></w:r><w:r><w:rPr><w:rFonts w:eastAsia="宋体" w:cs="Courier New" w:ascii="Courier New" w:hAnsi="Courier New"/><w:b/><w:bCs/><w:color w:val="8000FF"/><w:sz w:val="18"/><w:szCs w:val="18"/></w:rPr><w:t>id</w:t></w:r></w:p><w:p><w:pPr><w:pStyle w:val="Normal"/><w:widowControl/><w:shd w:val="clear" w:color="auto" w:fill="FFFFFF"/><w:rPr></w:rPr></w:pPr><w:r><w:rPr><w:rFonts w:eastAsia="宋体" w:cs="Courier New" w:ascii="Courier New" w:hAnsi="Courier New"/><w:color w:val="800000"/><w:sz w:val="18"/><w:szCs w:val="18"/></w:rPr><w:t>&quot;na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mysurvey&quot;//</w:t></w:r><w:r><w:rPr><w:rFonts w:ascii="Courier New" w:hAnsi="Courier New" w:cs="Courier New" w:eastAsia="宋体"/><w:color w:val="800000"/><w:sz w:val="18"/><w:szCs w:val="18"/></w:rPr><w:t>问卷名称</w:t></w:r><w:r><w:rPr><w:rFonts w:eastAsia="宋体" w:cs="Courier New" w:ascii="Courier New" w:hAnsi="Courier New"/><w:color w:val="000000"/><w:sz w:val="18"/><w:szCs w:val="18"/></w:rPr><w:t>,</w:t></w:r></w:p><w:p><w:pPr><w:pStyle w:val="Normal"/><w:widowControl/><w:shd w:val="clear" w:color="auto" w:fill="FFFFFF"/><w:rPr></w:rPr></w:pPr><w:r><w:rPr><w:rFonts w:eastAsia="宋体" w:cs="Courier New" w:ascii="Courier New" w:hAnsi="Courier New"/><w:color w:val="800000"/><w:sz w:val="18"/><w:szCs w:val="18"/></w:rPr><w:t>&quot;</w:t></w:r><w:r><w:rPr><w:rFonts w:eastAsia="宋体" w:cs="Courier New" w:ascii="Courier New" w:hAnsi="Courier New"/><w:color w:val="800000"/><w:sz w:val="18"/><w:szCs w:val="18"/></w:rPr><w:t>questionCount</w:t></w:r><w:r><w:rPr><w:rFonts w:eastAsia="宋体" w:cs="Courier New" w:ascii="Courier New" w:hAnsi="Courier New"/><w:color w:val="800000"/><w:sz w:val="18"/><w:szCs w:val="18"/></w:rPr><w:t>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b/><w:bCs/><w:color w:val="8000FF"/><w:sz w:val="18"/><w:szCs w:val="18"/></w:rPr><w:t>50</w:t></w:r><w:r><w:rPr><w:rFonts w:eastAsia="宋体" w:cs="Courier New" w:ascii="Courier New" w:hAnsi="Courier New"/><w:color w:val="800000"/><w:sz w:val="18"/><w:szCs w:val="18"/></w:rPr><w:t>//</w:t></w:r><w:r><w:rPr><w:rFonts w:ascii="Courier New" w:hAnsi="Courier New" w:cs="Courier New" w:eastAsia="宋体"/><w:color w:val="800000"/><w:sz w:val="18"/><w:szCs w:val="18"/></w:rPr><w:t>问卷</w:t></w:r><w:r><w:rPr><w:rFonts w:ascii="Courier New" w:hAnsi="Courier New" w:cs="Courier New" w:eastAsia="宋体"/><w:color w:val="800000"/><w:sz w:val="18"/><w:szCs w:val="18"/></w:rPr><w:t>中问题数量</w:t></w:r><w:r><w:rPr><w:rFonts w:eastAsia="宋体" w:cs="Courier New" w:ascii="Courier New" w:hAnsi="Courier New"/><w:color w:val="000000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</w:t></w:r></w:p><w:p><w:pPr><w:pStyle w:val="Normal"/><w:widowControl/><w:shd w:val="clear" w:color="auto" w:fill="FFFFFF"/><w:rPr><w:rFonts w:ascii="宋体" w:hAnsi="宋体" w:eastAsia="宋体" w:cs="宋体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rPr><w:rFonts w:ascii="微软雅黑 Light" w:hAnsi="微软雅黑 Light"/><w:sz w:val="18"/><w:szCs w:val="18"/></w:rPr></w:pPr><w:r><w:rPr><w:rFonts w:ascii="微软雅黑 Light" w:hAnsi="微软雅黑 Light"/><w:sz w:val="18"/><w:szCs w:val="18"/></w:rPr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/w:p></w:tc></w:tr></w:tbl><w:p><w:pPr><w:pStyle w:val="4"/><w:numPr><w:ilvl w:val="2"/><w:numId w:val="1"/></w:numPr><w:rPr></w:rPr></w:pPr><w:bookmarkStart w:id="56" w:name="_Toc28602"/><w:bookmarkStart w:id="57" w:name="_Ref17889"/><w:bookmarkEnd w:id="56"/><w:bookmarkEnd w:id="57"/><w:r><w:rPr></w:rPr><w:t>调查人员获取某个问卷的详情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investigator/survey/detail/:survey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urveyid: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关于题目类型</w:t></w:r></w:p></w:tc><w:tc><w:tcPr><w:tcW w:w="6740" w:type="dxa"/><w:tcBorders></w:tcBorders><w:shd w:fill="auto" w:val="clear"/><w:tcMar><w:left w:w="108" w:type="dxa"/></w:tcMar></w:tcPr><w:p><w:pPr><w:pStyle w:val="Normal"/><w:rPr><w:rStyle w:val="HTMLCode"/><w:rFonts w:ascii="微软雅黑 Light" w:hAnsi="微软雅黑 Light" w:eastAsia="微软雅黑 Light" w:cs="微软雅黑 Light"/></w:rPr></w:pPr><w:r><w:rPr><w:rStyle w:val="HTMLCode"/><w:rFonts w:ascii="微软雅黑 Light" w:hAnsi="微软雅黑 Light" w:cs="微软雅黑 Light"/></w:rPr><w:t>在返回的问卷详情中，包括了一个问题数组（见下面的例子），而问题将分为以下类型：</w:t></w:r></w:p><w:tbl><w:tblPr><w:tblStyle w:val="20"/><w:tblW w:w="6525" w:type="dxa"/><w:jc w:val="left"/><w:tblInd w:w="0" w:type="dxa"/><w:tblCellMar><w:top w:w="0" w:type="dxa"/><w:left w:w="103" w:type="dxa"/><w:bottom w:w="0" w:type="dxa"/><w:right w:w="108" w:type="dxa"/></w:tblCellMar></w:tblPr><w:tblGrid><w:gridCol w:w="2175"/><w:gridCol w:w="2175"/><w:gridCol w:w="2175"/></w:tblGrid><w:tr><w:trPr></w:trPr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singleselect</w:t></w:r></w:p></w:tc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单选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只有一个选项可选择的选择题；</w:t></w:r></w:p></w:tc></w:tr><w:tr><w:trPr></w:trPr><w:tc><w:tcPr><w:tcW w:w="2175" w:type="dxa"/><w:tcBorders></w:tcBorders><w:shd w:fill="auto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singleselect_text</w:t></w:r></w:p></w:tc><w:tc><w:tcPr><w:tcW w:w="2175" w:type="dxa"/><w:tcBorders></w:tcBorders><w:shd w:fill="auto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单选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只有一个选项可选择的选择题，但是如果选项内容包含“</w:t></w:r><w:r><w:rPr><w:rStyle w:val="HTMLCode"/><w:rFonts w:eastAsia="微软雅黑 Light" w:cs="微软雅黑 Light" w:ascii="微软雅黑 Light" w:hAnsi="微软雅黑 Light"/><w:sz w:val="13"/><w:szCs w:val="13"/></w:rPr><w:t>Others/others”</w:t></w:r><w:r><w:rPr><w:rStyle w:val="HTMLCode"/><w:rFonts w:ascii="微软雅黑 Light" w:hAnsi="微软雅黑 Light" w:cs="微软雅黑 Light"/><w:sz w:val="13"/><w:szCs w:val="13"/></w:rPr><w:t>字样，那么这个选项是可以输入文本内容的。</w:t></w:r></w:p></w:tc></w:tr><w:tr><w:trPr></w:trPr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singleselect_record_text</w:t></w:r></w:p></w:tc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单选录音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只有一个选项可选择的选择题，但是如果选项内容包含“</w:t></w:r><w:r><w:rPr><w:rStyle w:val="HTMLCode"/><w:rFonts w:eastAsia="微软雅黑 Light" w:cs="微软雅黑 Light" w:ascii="微软雅黑 Light" w:hAnsi="微软雅黑 Light"/><w:sz w:val="13"/><w:szCs w:val="13"/></w:rPr><w:t>Others/others”</w:t></w:r><w:r><w:rPr><w:rStyle w:val="HTMLCode"/><w:rFonts w:ascii="微软雅黑 Light" w:hAnsi="微软雅黑 Light" w:cs="微软雅黑 Light"/><w:sz w:val="13"/><w:szCs w:val="13"/></w:rPr><w:t>字样，那么这个选项是可以输入文本内容和音频内容的。</w:t></w:r></w:p></w:tc></w:tr><w:tr><w:trPr></w:trPr><w:tc><w:tcPr><w:tcW w:w="2175" w:type="dxa"/><w:tcBorders></w:tcBorders><w:shd w:fill="auto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multiselect</w:t></w:r></w:p></w:tc><w:tc><w:tcPr><w:tcW w:w="2175" w:type="dxa"/><w:tcBorders></w:tcBorders><w:shd w:fill="auto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多选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有</w:t></w:r><w:r><w:rPr><w:rStyle w:val="HTMLCode"/><w:rFonts w:ascii="微软雅黑 Light" w:hAnsi="微软雅黑 Light" w:cs="微软雅黑 Light"/><w:sz w:val="13"/><w:szCs w:val="13"/></w:rPr><w:t>多</w:t></w:r><w:r><w:rPr><w:rStyle w:val="HTMLCode"/><w:rFonts w:ascii="微软雅黑 Light" w:hAnsi="微软雅黑 Light" w:cs="微软雅黑 Light"/><w:sz w:val="13"/><w:szCs w:val="13"/></w:rPr><w:t>个选项可选择的选择题；</w:t></w:r></w:p></w:tc></w:tr><w:tr><w:trPr></w:trPr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multiselect_text</w:t></w:r></w:p></w:tc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多选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有</w:t></w:r><w:r><w:rPr><w:rStyle w:val="HTMLCode"/><w:rFonts w:ascii="微软雅黑 Light" w:hAnsi="微软雅黑 Light" w:cs="微软雅黑 Light"/><w:sz w:val="13"/><w:szCs w:val="13"/></w:rPr><w:t>多</w:t></w:r><w:r><w:rPr><w:rStyle w:val="HTMLCode"/><w:rFonts w:ascii="微软雅黑 Light" w:hAnsi="微软雅黑 Light" w:cs="微软雅黑 Light"/><w:sz w:val="13"/><w:szCs w:val="13"/></w:rPr><w:t>个选项可选择的选择题，但是如果选项内容包含“</w:t></w:r><w:r><w:rPr><w:rStyle w:val="HTMLCode"/><w:rFonts w:eastAsia="微软雅黑 Light" w:cs="微软雅黑 Light" w:ascii="微软雅黑 Light" w:hAnsi="微软雅黑 Light"/><w:sz w:val="13"/><w:szCs w:val="13"/></w:rPr><w:t>Others/others”</w:t></w:r><w:r><w:rPr><w:rStyle w:val="HTMLCode"/><w:rFonts w:ascii="微软雅黑 Light" w:hAnsi="微软雅黑 Light" w:cs="微软雅黑 Light"/><w:sz w:val="13"/><w:szCs w:val="13"/></w:rPr><w:t>字样，那么这个选项是可以输入文本内容的。</w:t></w:r></w:p></w:tc></w:tr><w:tr><w:trPr></w:trPr><w:tc><w:tcPr><w:tcW w:w="2175" w:type="dxa"/><w:tcBorders></w:tcBorders><w:shd w:fill="auto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multiselect_record_text</w:t></w:r></w:p></w:tc><w:tc><w:tcPr><w:tcW w:w="2175" w:type="dxa"/><w:tcBorders></w:tcBorders><w:shd w:fill="auto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多选录音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有</w:t></w:r><w:r><w:rPr><w:rStyle w:val="HTMLCode"/><w:rFonts w:ascii="微软雅黑 Light" w:hAnsi="微软雅黑 Light" w:cs="微软雅黑 Light"/><w:sz w:val="13"/><w:szCs w:val="13"/></w:rPr><w:t>多</w:t></w:r><w:r><w:rPr><w:rStyle w:val="HTMLCode"/><w:rFonts w:ascii="微软雅黑 Light" w:hAnsi="微软雅黑 Light" w:cs="微软雅黑 Light"/><w:sz w:val="13"/><w:szCs w:val="13"/></w:rPr><w:t>个选项可选择的选择题，但是如果选项内容包含“</w:t></w:r><w:r><w:rPr><w:rStyle w:val="HTMLCode"/><w:rFonts w:eastAsia="微软雅黑 Light" w:cs="微软雅黑 Light" w:ascii="微软雅黑 Light" w:hAnsi="微软雅黑 Light"/><w:sz w:val="13"/><w:szCs w:val="13"/></w:rPr><w:t>Others/others”</w:t></w:r><w:r><w:rPr><w:rStyle w:val="HTMLCode"/><w:rFonts w:ascii="微软雅黑 Light" w:hAnsi="微软雅黑 Light" w:cs="微软雅黑 Light"/><w:sz w:val="13"/><w:szCs w:val="13"/></w:rPr><w:t>字样，那么这个选项是可以输入文本内容和音频内容的。</w:t></w:r></w:p></w:tc></w:tr><w:tr><w:trPr></w:trPr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description</w:t></w:r></w:p></w:tc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需要输入文本内容的主观题。</w:t></w:r></w:p></w:tc></w:tr><w:tr><w:trPr></w:trPr><w:tc><w:tcPr><w:tcW w:w="2175" w:type="dxa"/><w:tcBorders></w:tcBorders><w:shd w:fill="auto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description_record_text</w:t></w:r></w:p></w:tc><w:tc><w:tcPr><w:tcW w:w="2175" w:type="dxa"/><w:tcBorders></w:tcBorders><w:shd w:fill="auto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录音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需要输入文本和录音内容的主观题</w:t></w:r></w:p></w:tc></w:tr><w:tr><w:trPr></w:trPr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description_image_text</w:t></w:r></w:p></w:tc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图片上传文本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需要输入图片和录音内容的主观题</w:t></w:r></w:p></w:tc></w:tr><w:tr><w:trPr></w:trPr><w:tc><w:tcPr><w:tcW w:w="2175" w:type="dxa"/><w:tcBorders></w:tcBorders><w:shd w:fill="auto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sequence</w:t></w:r></w:p></w:tc><w:tc><w:tcPr><w:tcW w:w="2175" w:type="dxa"/><w:tcBorders></w:tcBorders><w:shd w:fill="auto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排序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需要对选项进行排序的题目（</w:t></w:r><w:r><w:rPr><w:rStyle w:val="HTMLCode"/><w:rFonts w:ascii="微软雅黑 Light" w:hAnsi="微软雅黑 Light" w:cs="微软雅黑 Light"/><w:color w:val="FF0000"/><w:sz w:val="13"/><w:szCs w:val="13"/></w:rPr><w:t>尚不支持</w:t></w:r><w:r><w:rPr><w:rStyle w:val="HTMLCode"/><w:rFonts w:ascii="微软雅黑 Light" w:hAnsi="微软雅黑 Light" w:cs="微软雅黑 Light"/><w:sz w:val="13"/><w:szCs w:val="13"/></w:rPr><w:t>）</w:t></w:r></w:p></w:tc></w:tr><w:tr><w:trPr></w:trPr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2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score</w:t></w:r></w:p></w:tc><w:tc><w:tcPr><w:tcW w:w="2175" w:type="dxa"/><w:tcBorders></w:tcBorders><w:shd w:color="auto" w:fill="F1F1F1" w:themeFill="background1" w:themeFillShade="f2" w:val="clear"/><w:tcMar><w:left w:w="103" w:type="dxa"/></w:tcMar></w:tcPr><w:p><w:pPr><w:pStyle w:val="Normal"/><w:ind w:firstLine="480"/><w:rPr><w:rStyle w:val="HTMLCode"/><w:rFonts w:ascii="微软雅黑 Light" w:hAnsi="微软雅黑 Light" w:eastAsia="微软雅黑 Light" w:cs="微软雅黑 Light"/><w:sz w:val="13"/><w:szCs w:val="13"/></w:rPr></w:pPr><w:r><w:rPr><w:rFonts w:ascii="微软雅黑 Light" w:hAnsi="微软雅黑 Light"/><w:sz w:val="13"/><w:szCs w:val="13"/></w:rPr><w:t>数字题</w:t></w:r></w:p></w:tc><w:tc><w:tcPr><w:tcW w:w="2175" w:type="dxa"/><w:tcBorders></w:tcBorders><w:shd w:fill="auto" w:val="clear"/><w:tcMar><w:left w:w="103" w:type="dxa"/></w:tcMar></w:tcPr><w:p><w:pPr><w:pStyle w:val="Normal"/><w:rPr><w:rStyle w:val="HTMLCode"/><w:rFonts w:ascii="微软雅黑 Light" w:hAnsi="微软雅黑 Light" w:eastAsia="微软雅黑 Light" w:cs="微软雅黑 Light"/><w:sz w:val="13"/><w:szCs w:val="13"/></w:rPr></w:pPr><w:r><w:rPr><w:rStyle w:val="HTMLCode"/><w:rFonts w:ascii="微软雅黑 Light" w:hAnsi="微软雅黑 Light" w:cs="微软雅黑 Light"/><w:sz w:val="13"/><w:szCs w:val="13"/></w:rPr><w:t>指需要对选项进行打分的题目</w:t></w:r></w:p></w:tc></w:tr></w:tbl><w:p><w:pPr><w:pStyle w:val="Normal"/><w:rPr><w:rStyle w:val="HTMLCode"/><w:rFonts w:ascii="微软雅黑 Light" w:hAnsi="微软雅黑 Light" w:eastAsia="微软雅黑 Light" w:cs="微软雅黑 Light"/></w:rPr></w:pPr><w:r><w:rPr><w:rFonts w:eastAsia="微软雅黑 Light" w:cs="微软雅黑 Light" w:ascii="微软雅黑 Light" w:hAnsi="微软雅黑 Light"/></w:rPr></w:r></w:p></w:tc></w:tr><w:tr><w:trPr></w:trPr><w:tc><w:tcPr><w:tcW w:w="1555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tus&quot;: &quot;ok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body&quot;: 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5e3a380e603294bf45&quot;,   //</w:t></w:r><w:r><w:rPr><w:rFonts w:ascii="微软雅黑 Light" w:hAnsi="微软雅黑 Light"/><w:sz w:val="10"/><w:szCs w:val="10"/></w:rPr><w:t>问卷</w:t></w:r><w:r><w:rPr><w:rFonts w:ascii="微软雅黑 Light" w:hAnsi="微软雅黑 Light"/><w:sz w:val="10"/><w:szCs w:val="10"/></w:rPr><w:t>ID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name&quot;: &quot;EVA 7C TEST&quot;,               //</w:t></w:r><w:r><w:rPr><w:rFonts w:ascii="微软雅黑 Light" w:hAnsi="微软雅黑 Light"/><w:sz w:val="10"/><w:szCs w:val="10"/></w:rPr><w:t>问卷名称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tus&quot;: &quot;surveynormal&quot;,            //</w:t></w:r><w:r><w:rPr><w:rFonts w:ascii="微软雅黑 Light" w:hAnsi="微软雅黑 Light"/><w:sz w:val="10"/><w:szCs w:val="10"/></w:rPr><w:t>问卷状态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questionlist&quot;: [                    //</w:t></w:r><w:r><w:rPr><w:rFonts w:ascii="微软雅黑 Light" w:hAnsi="微软雅黑 Light"/><w:sz w:val="10"/><w:szCs w:val="10"/></w:rPr><w:t>问卷题目列表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5f3a380e603294bf47&quot;,    //</w:t></w:r><w:r><w:rPr><w:rFonts w:ascii="微软雅黑 Light" w:hAnsi="微软雅黑 Light"/><w:sz w:val="10"/><w:szCs w:val="10"/></w:rPr><w:t>题目</w:t></w:r><w:r><w:rPr><w:rFonts w:ascii="微软雅黑 Light" w:hAnsi="微软雅黑 Light"/><w:sz w:val="10"/><w:szCs w:val="10"/></w:rPr><w:t>id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n a scale of 0-10,What scores would you give for the your overall satisfaction of your DroiPad 7?/@/\r\n</w:t></w:r><w:r><w:rPr><w:rFonts w:ascii="微软雅黑 Light" w:hAnsi="微软雅黑 Light"/><w:sz w:val="10"/><w:szCs w:val="10"/></w:rPr><w:t>如果</w:t></w:r><w:r><w:rPr><w:rFonts w:ascii="微软雅黑 Light" w:hAnsi="微软雅黑 Light"/><w:sz w:val="10"/><w:szCs w:val="10"/></w:rPr><w:t>10</w:t></w:r><w:r><w:rPr><w:rFonts w:ascii="微软雅黑 Light" w:hAnsi="微软雅黑 Light"/><w:sz w:val="10"/><w:szCs w:val="10"/></w:rPr><w:t>分为满分，您会为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的总体满意度打多少分？</w:t></w:r><w:r><w:rPr><w:rFonts w:ascii="微软雅黑 Light" w:hAnsi="微软雅黑 Light"/><w:sz w:val="10"/><w:szCs w:val="10"/></w:rPr><w:t>&quot;, //</w:t></w:r><w:r><w:rPr><w:rFonts w:ascii="微软雅黑 Light" w:hAnsi="微软雅黑 Light"/><w:sz w:val="10"/><w:szCs w:val="10"/></w:rPr><w:t>题目标题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                      //</w:t></w:r><w:r><w:rPr><w:rFonts w:ascii="微软雅黑 Light" w:hAnsi="微软雅黑 Light"/><w:sz w:val="10"/><w:szCs w:val="10"/></w:rPr><w:t>问卷题目类型，见上文描述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                     //</w:t></w:r><w:r><w:rPr><w:rFonts w:ascii="微软雅黑 Light" w:hAnsi="微软雅黑 Light"/><w:sz w:val="10"/><w:szCs w:val="10"/></w:rPr><w:t>问卷选项列表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              //</w:t></w:r><w:r><w:rPr><w:rFonts w:ascii="微软雅黑 Light" w:hAnsi="微软雅黑 Light"/><w:sz w:val="10"/><w:szCs w:val="10"/></w:rPr><w:t>问卷是否有前置问题，如果是</w:t></w:r><w:r><w:rPr><w:rFonts w:ascii="微软雅黑 Light" w:hAnsi="微软雅黑 Light"/><w:sz w:val="10"/><w:szCs w:val="10"/></w:rPr><w:t>true</w:t></w:r><w:r><w:rPr><w:rFonts w:ascii="微软雅黑 Light" w:hAnsi="微软雅黑 Light"/><w:sz w:val="10"/><w:szCs w:val="10"/></w:rPr><w:t>说明当前此题是否出现依赖于另外一题的选项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                  //</w:t></w:r><w:r><w:rPr><w:rFonts w:ascii="微软雅黑 Light" w:hAnsi="微软雅黑 Light"/><w:sz w:val="10"/><w:szCs w:val="10"/></w:rPr><w:t>问卷所依赖的前置问题的</w:t></w:r><w:r><w:rPr><w:rFonts w:ascii="微软雅黑 Light" w:hAnsi="微软雅黑 Light"/><w:sz w:val="10"/><w:szCs w:val="10"/></w:rPr><w:t>id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           //</w:t></w:r><w:r><w:rPr><w:rFonts w:ascii="微软雅黑 Light" w:hAnsi="微软雅黑 Light"/><w:sz w:val="10"/><w:szCs w:val="10"/></w:rPr><w:t>问卷所依赖的前置问题的选项</w:t></w:r><w:r><w:rPr><w:rFonts w:ascii="微软雅黑 Light" w:hAnsi="微软雅黑 Light"/><w:sz w:val="10"/><w:szCs w:val="10"/></w:rPr><w:t>index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                        //score</w:t></w:r><w:r><w:rPr><w:rFonts w:ascii="微软雅黑 Light" w:hAnsi="微软雅黑 Light"/><w:sz w:val="10"/><w:szCs w:val="10"/></w:rPr><w:t>类型的打分项列表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                   //</w:t></w:r><w:r><w:rPr><w:rFonts w:ascii="微软雅黑 Light" w:hAnsi="微软雅黑 Light"/><w:sz w:val="10"/><w:szCs w:val="10"/></w:rPr><w:t>打分项</w:t></w:r><w:r><w:rPr><w:rFonts w:ascii="微软雅黑 Light" w:hAnsi="微软雅黑 Light"/><w:sz w:val="10"/><w:szCs w:val="10"/></w:rPr><w:t>index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                 //</w:t></w:r><w:r><w:rPr><w:rFonts w:ascii="微软雅黑 Light" w:hAnsi="微软雅黑 Light"/><w:sz w:val="10"/><w:szCs w:val="10"/></w:rPr><w:t>打分项的分数最小值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                  //</w:t></w:r><w:r><w:rPr><w:rFonts w:ascii="微软雅黑 Light" w:hAnsi="微软雅黑 Light"/><w:sz w:val="10"/><w:szCs w:val="10"/></w:rPr><w:t>打分项的分数最大值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                   //</w:t></w:r><w:r><w:rPr><w:rFonts w:ascii="微软雅黑 Light" w:hAnsi="微软雅黑 Light"/><w:sz w:val="10"/><w:szCs w:val="10"/></w:rPr><w:t xml:space="preserve">打分项的分数增长步长    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03a380e603294bf49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n a scale of 0-10,What scores would you give for the worth buying of your DroiPad 7?/@/\r\n</w:t></w:r><w:r><w:rPr><w:rFonts w:ascii="微软雅黑 Light" w:hAnsi="微软雅黑 Light"/><w:sz w:val="10"/><w:szCs w:val="10"/></w:rPr><w:t>如果</w:t></w:r><w:r><w:rPr><w:rFonts w:ascii="微软雅黑 Light" w:hAnsi="微软雅黑 Light"/><w:sz w:val="10"/><w:szCs w:val="10"/></w:rPr><w:t>10</w:t></w:r><w:r><w:rPr><w:rFonts w:ascii="微软雅黑 Light" w:hAnsi="微软雅黑 Light"/><w:sz w:val="10"/><w:szCs w:val="10"/></w:rPr><w:t>分为满分，您认为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值得购买的分值是多少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13a380e603294bf4b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n a scale of 0-10,What scores would you give for your willingness to recommend DroiPad 7 to your friends?/@/\r\n</w:t></w:r><w:r><w:rPr><w:rFonts w:ascii="微软雅黑 Light" w:hAnsi="微软雅黑 Light"/><w:sz w:val="10"/><w:szCs w:val="10"/></w:rPr><w:t>如果</w:t></w:r><w:r><w:rPr><w:rFonts w:ascii="微软雅黑 Light" w:hAnsi="微软雅黑 Light"/><w:sz w:val="10"/><w:szCs w:val="10"/></w:rPr><w:t>10</w:t></w:r><w:r><w:rPr><w:rFonts w:ascii="微软雅黑 Light" w:hAnsi="微软雅黑 Light"/><w:sz w:val="10"/><w:szCs w:val="10"/></w:rPr><w:t>分为满分，您向他人推荐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的意愿打多少分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13a380e603294bf4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scores for the appearance satisfaction of your DroiPad 7?/@/\r\n</w:t></w:r><w:r><w:rPr><w:rFonts w:ascii="微软雅黑 Light" w:hAnsi="微软雅黑 Light"/><w:sz w:val="10"/><w:szCs w:val="10"/></w:rPr><w:t>外观满意度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3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23a380e603294bf4f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Please tell us which points for the Appearance Satisfaction\r\nSuch as :Large Screen/Good Color/Good Material/Whole Size/Good Touch Sense/Good Design/Elegant/Portable (Could be Multiple Choice)/@/\\r\\n</w:t></w:r><w:r><w:rPr><w:rFonts w:ascii="微软雅黑 Light" w:hAnsi="微软雅黑 Light"/><w:sz w:val="10"/><w:szCs w:val="10"/></w:rPr><w:t>请告知满意在哪些方面？如：大屏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颜色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材质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尺寸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握感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好看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大气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携带方便等</w:t></w:r><w:r><w:rPr><w:rFonts w:ascii="微软雅黑 Light" w:hAnsi="微软雅黑 Light"/><w:sz w:val="10"/><w:szCs w:val="10"/></w:rPr><w:t>(</w:t></w:r><w:r><w:rPr><w:rFonts w:ascii="微软雅黑 Light" w:hAnsi="微软雅黑 Light"/><w:sz w:val="10"/><w:szCs w:val="10"/></w:rPr><w:t>可多选</w:t></w:r><w:r><w:rPr><w:rFonts w:ascii="微软雅黑 Light" w:hAnsi="微软雅黑 Light"/><w:sz w:val="10"/><w:szCs w:val="10"/></w:rPr><w:t>)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            //</w:t></w:r><w:r><w:rPr><w:rFonts w:ascii="微软雅黑 Light" w:hAnsi="微软雅黑 Light"/><w:sz w:val="10"/><w:szCs w:val="10"/></w:rPr><w:t>选项列表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   //</w:t></w:r><w:r><w:rPr><w:rFonts w:ascii="微软雅黑 Light" w:hAnsi="微软雅黑 Light"/><w:sz w:val="10"/><w:szCs w:val="10"/></w:rPr><w:t>选项类型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Large screen/@/\r\n</w:t></w:r><w:r><w:rPr><w:rFonts w:ascii="微软雅黑 Light" w:hAnsi="微软雅黑 Light"/><w:sz w:val="10"/><w:szCs w:val="10"/></w:rPr><w:t>大屏</w:t></w:r><w:r><w:rPr><w:rFonts w:ascii="微软雅黑 Light" w:hAnsi="微软雅黑 Light"/><w:sz w:val="10"/><w:szCs w:val="10"/></w:rPr><w:t>&quot;, //</w:t></w:r><w:r><w:rPr><w:rFonts w:ascii="微软雅黑 Light" w:hAnsi="微软雅黑 Light"/><w:sz w:val="10"/><w:szCs w:val="10"/></w:rPr><w:t>选项标题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                        //</w:t></w:r><w:r><w:rPr><w:rFonts w:ascii="微软雅黑 Light" w:hAnsi="微软雅黑 Light"/><w:sz w:val="10"/><w:szCs w:val="10"/></w:rPr><w:t>选项</w:t></w:r><w:r><w:rPr><w:rFonts w:ascii="微软雅黑 Light" w:hAnsi="微软雅黑 Light"/><w:sz w:val="10"/><w:szCs w:val="10"/></w:rPr><w:t xml:space="preserve">index    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color/@/\r\n</w:t></w:r><w:r><w:rPr><w:rFonts w:ascii="微软雅黑 Light" w:hAnsi="微软雅黑 Light"/><w:sz w:val="10"/><w:szCs w:val="10"/></w:rPr><w:t>颜色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material/@/\r\n</w:t></w:r><w:r><w:rPr><w:rFonts w:ascii="微软雅黑 Light" w:hAnsi="微软雅黑 Light"/><w:sz w:val="10"/><w:szCs w:val="10"/></w:rPr><w:t>材质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ole Size/@/\r\n</w:t></w:r><w:r><w:rPr><w:rFonts w:ascii="微软雅黑 Light" w:hAnsi="微软雅黑 Light"/><w:sz w:val="10"/><w:szCs w:val="10"/></w:rPr><w:t>尺寸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touch sense/@/\r\n</w:t></w:r><w:r><w:rPr><w:rFonts w:ascii="微软雅黑 Light" w:hAnsi="微软雅黑 Light"/><w:sz w:val="10"/><w:szCs w:val="10"/></w:rPr><w:t>握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Unique/good  design/@/\r\n</w:t></w:r><w:r><w:rPr><w:rFonts w:ascii="微软雅黑 Light" w:hAnsi="微软雅黑 Light"/><w:sz w:val="10"/><w:szCs w:val="10"/></w:rPr><w:t>设计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elegant/rich atmosphere/@/\r\n</w:t></w:r><w:r><w:rPr><w:rFonts w:ascii="微软雅黑 Light" w:hAnsi="微软雅黑 Light"/><w:sz w:val="10"/><w:szCs w:val="10"/></w:rPr><w:t>大气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portable/@/\r\n</w:t></w:r><w:r><w:rPr><w:rFonts w:ascii="微软雅黑 Light" w:hAnsi="微软雅黑 Light"/><w:sz w:val="10"/><w:szCs w:val="10"/></w:rPr><w:t>携带方便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4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23a380e603294bf51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scores for the  Display Performance of  the screen?/@/\r\n</w:t></w:r><w:r><w:rPr><w:rFonts w:ascii="微软雅黑 Light" w:hAnsi="微软雅黑 Light"/><w:sz w:val="10"/><w:szCs w:val="10"/></w:rPr><w:t>屏幕显示效果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5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33a380e603294bf53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scores for the Battery duration of your DroiPad 7? /@/\r\n</w:t></w:r><w:r><w:rPr><w:rFonts w:ascii="微软雅黑 Light" w:hAnsi="微软雅黑 Light"/><w:sz w:val="10"/><w:szCs w:val="10"/></w:rPr><w:t>电池使用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待机时长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6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33a380e603294bf55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scores for overall performance/speed of your DroiPad 7?/@/\r\n</w:t></w:r><w:r><w:rPr><w:rFonts w:ascii="微软雅黑 Light" w:hAnsi="微软雅黑 Light"/><w:sz w:val="10"/><w:szCs w:val="10"/></w:rPr><w:t>系统操控流畅程度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7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43a380e603294bf57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scores for the Memory Size of your DroiPad 7?/@/\r\n</w:t></w:r><w:r><w:rPr><w:rFonts w:ascii="微软雅黑 Light" w:hAnsi="微软雅黑 Light"/><w:sz w:val="10"/><w:szCs w:val="10"/></w:rPr><w:t>内部存储大小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8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43a380e603294bf59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scores for the Quality of Camera?/@/\r\n</w:t></w:r><w:r><w:rPr><w:rFonts w:ascii="微软雅黑 Light" w:hAnsi="微软雅黑 Light"/><w:sz w:val="10"/><w:szCs w:val="10"/></w:rPr><w:t>拍摄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1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9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43a380e603294bf5b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ow did you know about DroiPad 7</w:t></w:r><w:r><w:rPr><w:rFonts w:ascii="微软雅黑 Light" w:hAnsi="微软雅黑 Light"/><w:sz w:val="10"/><w:szCs w:val="10"/></w:rPr><w:t>？</w:t></w:r><w:r><w:rPr><w:rFonts w:ascii="微软雅黑 Light" w:hAnsi="微软雅黑 Light"/><w:sz w:val="10"/><w:szCs w:val="10"/></w:rPr><w:t>/@/\r\n</w:t></w:r><w:r><w:rPr><w:rFonts w:ascii="微软雅黑 Light" w:hAnsi="微软雅黑 Light"/><w:sz w:val="10"/><w:szCs w:val="10"/></w:rPr><w:t>您从什么渠道得知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这款</w:t></w:r><w:r><w:rPr><w:rFonts w:ascii="微软雅黑 Light" w:hAnsi="微软雅黑 Light"/><w:sz w:val="10"/><w:szCs w:val="10"/></w:rPr><w:t>pad</w:t></w:r><w:r><w:rPr><w:rFonts w:ascii="微软雅黑 Light" w:hAnsi="微软雅黑 Light"/><w:sz w:val="10"/><w:szCs w:val="10"/></w:rPr><w:t>的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V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Radio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ewspaper and magazin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utdoor advertising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perating st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ECNO KOM shop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youtub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cebook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witter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g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lipboar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log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bile phone websit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riend/Family recommendation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hop promotion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ee others us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thers, please specify/@/\r\n</w:t></w:r><w:r><w:rPr><w:rFonts w:ascii="微软雅黑 Light" w:hAnsi="微软雅黑 Light"/><w:sz w:val="10"/><w:szCs w:val="10"/></w:rPr><w:t>其它，请注明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0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53a380e603294bf5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ave you used a tablet computer before buying DroiPad7?</w:t></w:r><w:r><w:rPr><w:rFonts w:ascii="微软雅黑 Light" w:hAnsi="微软雅黑 Light"/><w:sz w:val="10"/><w:szCs w:val="10"/></w:rPr><w:t>【</w:t></w:r><w:r><w:rPr><w:rFonts w:ascii="微软雅黑 Light" w:hAnsi="微软雅黑 Light"/><w:sz w:val="10"/><w:szCs w:val="10"/></w:rPr><w:t>Yes→Question12</w:t></w:r><w:r><w:rPr><w:rFonts w:ascii="微软雅黑 Light" w:hAnsi="微软雅黑 Light"/><w:sz w:val="10"/><w:szCs w:val="10"/></w:rPr><w:t xml:space="preserve">； </w:t></w:r><w:r><w:rPr><w:rFonts w:ascii="微软雅黑 Light" w:hAnsi="微软雅黑 Light"/><w:sz w:val="10"/><w:szCs w:val="10"/></w:rPr><w:t>No→Question13</w:t></w:r><w:r><w:rPr><w:rFonts w:ascii="微软雅黑 Light" w:hAnsi="微软雅黑 Light"/><w:sz w:val="10"/><w:szCs w:val="10"/></w:rPr><w:t>】</w:t></w:r><w:r><w:rPr><w:rFonts w:ascii="微软雅黑 Light" w:hAnsi="微软雅黑 Light"/><w:sz w:val="10"/><w:szCs w:val="10"/></w:rPr><w:t>/@/                                                                                                                                           \r\n</w:t></w:r><w:r><w:rPr><w:rFonts w:ascii="微软雅黑 Light" w:hAnsi="微软雅黑 Light"/><w:sz w:val="10"/><w:szCs w:val="10"/></w:rPr><w:t>您在购买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之前是否有使用过平板？【如果回答是，进入第</w:t></w:r><w:r><w:rPr><w:rFonts w:ascii="微软雅黑 Light" w:hAnsi="微软雅黑 Light"/><w:sz w:val="10"/><w:szCs w:val="10"/></w:rPr><w:t>12</w:t></w:r><w:r><w:rPr><w:rFonts w:ascii="微软雅黑 Light" w:hAnsi="微软雅黑 Light"/><w:sz w:val="10"/><w:szCs w:val="10"/></w:rPr><w:t>题。如果回答不是，进入第</w:t></w:r><w:r><w:rPr><w:rFonts w:ascii="微软雅黑 Light" w:hAnsi="微软雅黑 Light"/><w:sz w:val="10"/><w:szCs w:val="10"/></w:rPr><w:t>13</w:t></w:r><w:r><w:rPr><w:rFonts w:ascii="微软雅黑 Light" w:hAnsi="微软雅黑 Light"/><w:sz w:val="10"/><w:szCs w:val="10"/></w:rPr><w:t>题。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Ye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1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53a380e603294bf5f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brand and Model was your previous handset ?/@/ \r\n</w:t></w:r><w:r><w:rPr><w:rFonts w:ascii="微软雅黑 Light" w:hAnsi="微软雅黑 Light"/><w:sz w:val="10"/><w:szCs w:val="10"/></w:rPr><w:t>您在购买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之前使用的是哪款</w:t></w:r><w:r><w:rPr><w:rFonts w:ascii="微软雅黑 Light" w:hAnsi="微软雅黑 Light"/><w:sz w:val="10"/><w:szCs w:val="10"/></w:rPr><w:t>pad</w:t></w:r><w:r><w:rPr><w:rFonts w:ascii="微软雅黑 Light" w:hAnsi="微软雅黑 Light"/><w:sz w:val="10"/><w:szCs w:val="10"/></w:rPr><w:t>？【此题只需说购买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之前的那款即可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tru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&quot;57302b653a380e603294bf5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2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63a380e603294bf61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ow long have you been using DroiPad 7?/@/\r\n</w:t></w:r><w:r><w:rPr><w:rFonts w:ascii="微软雅黑 Light" w:hAnsi="微软雅黑 Light"/><w:sz w:val="10"/><w:szCs w:val="10"/></w:rPr><w:t>您使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有几个月了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less than 1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1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2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3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4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5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6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7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8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9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10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than 10 month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tru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&quot;57302b653a380e603294bf5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3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63a380e603294bf63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ere did you buy your DroiPad 7?/@/\r\n</w:t></w:r><w:r><w:rPr><w:rFonts w:ascii="微软雅黑 Light" w:hAnsi="微软雅黑 Light"/><w:sz w:val="10"/><w:szCs w:val="10"/></w:rPr><w:t>您是从哪里购买到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这款</w:t></w:r><w:r><w:rPr><w:rFonts w:ascii="微软雅黑 Light" w:hAnsi="微软雅黑 Light"/><w:sz w:val="10"/><w:szCs w:val="10"/></w:rPr><w:t>pad</w:t></w:r><w:r><w:rPr><w:rFonts w:ascii="微软雅黑 Light" w:hAnsi="微软雅黑 Light"/><w:sz w:val="10"/><w:szCs w:val="10"/></w:rPr><w:t>的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rand flagship store/@/\r\n</w:t></w:r><w:r><w:rPr><w:rFonts w:ascii="微软雅黑 Light" w:hAnsi="微软雅黑 Light"/><w:sz w:val="10"/><w:szCs w:val="10"/></w:rPr><w:t>品牌旗舰店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perator Store/@/\r\n</w:t></w:r><w:r><w:rPr><w:rFonts w:ascii="微软雅黑 Light" w:hAnsi="微软雅黑 Light"/><w:sz w:val="10"/><w:szCs w:val="10"/></w:rPr><w:t>运营商的店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pen Market/@/\r\n</w:t></w:r><w:r><w:rPr><w:rFonts w:ascii="微软雅黑 Light" w:hAnsi="微软雅黑 Light"/><w:sz w:val="10"/><w:szCs w:val="10"/></w:rPr><w:t>开放市场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ealers/@/\r\n</w:t></w:r><w:r><w:rPr><w:rFonts w:ascii="微软雅黑 Light" w:hAnsi="微软雅黑 Light"/><w:sz w:val="10"/><w:szCs w:val="10"/></w:rPr><w:t>经销商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nline/@/\r\n</w:t></w:r><w:r><w:rPr><w:rFonts w:ascii="微软雅黑 Light" w:hAnsi="微软雅黑 Light"/><w:sz w:val="10"/><w:szCs w:val="10"/></w:rPr><w:t>在线购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hopping mall/@/\r\n</w:t></w:r><w:r><w:rPr><w:rFonts w:ascii="微软雅黑 Light" w:hAnsi="微软雅黑 Light"/><w:sz w:val="10"/><w:szCs w:val="10"/></w:rPr><w:t>大型商场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ought from abroad/@/\r\n</w:t></w:r><w:r><w:rPr><w:rFonts w:ascii="微软雅黑 Light" w:hAnsi="微软雅黑 Light"/><w:sz w:val="10"/><w:szCs w:val="10"/></w:rPr><w:t>从国外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thers, please specify/@/\r\n</w:t></w:r><w:r><w:rPr><w:rFonts w:ascii="微软雅黑 Light" w:hAnsi="微软雅黑 Light"/><w:sz w:val="10"/><w:szCs w:val="10"/></w:rPr><w:t>其它，请注明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4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73a380e603294bf65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y did you choose to buy DroiPad 7 rather than other many tablets? What are the major reasons? /@/\r\n</w:t></w:r><w:r><w:rPr><w:rFonts w:ascii="微软雅黑 Light" w:hAnsi="微软雅黑 Light"/><w:sz w:val="10"/><w:szCs w:val="10"/></w:rPr><w:t>促使您购买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这款</w:t></w:r><w:r><w:rPr><w:rFonts w:ascii="微软雅黑 Light" w:hAnsi="微软雅黑 Light"/><w:sz w:val="10"/><w:szCs w:val="10"/></w:rPr><w:t>pad</w:t></w:r><w:r><w:rPr><w:rFonts w:ascii="微软雅黑 Light" w:hAnsi="微软雅黑 Light"/><w:sz w:val="10"/><w:szCs w:val="10"/></w:rPr><w:t>而不是其他</w:t></w:r><w:r><w:rPr><w:rFonts w:ascii="微软雅黑 Light" w:hAnsi="微软雅黑 Light"/><w:sz w:val="10"/><w:szCs w:val="10"/></w:rPr><w:t>pad</w:t></w:r><w:r><w:rPr><w:rFonts w:ascii="微软雅黑 Light" w:hAnsi="微软雅黑 Light"/><w:sz w:val="10"/><w:szCs w:val="10"/></w:rPr><w:t>最重要的因素是什么？【此题答案可能为多个选项，但不可提示选项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heap/@/\r\n</w:t></w:r><w:r><w:rPr><w:rFonts w:ascii="微软雅黑 Light" w:hAnsi="微软雅黑 Light"/><w:sz w:val="10"/><w:szCs w:val="10"/></w:rPr><w:t>价格便宜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mous brand/@/\r\n</w:t></w:r><w:r><w:rPr><w:rFonts w:ascii="微软雅黑 Light" w:hAnsi="微软雅黑 Light"/><w:sz w:val="10"/><w:szCs w:val="10"/></w:rPr><w:t>品牌效应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ew style/@/\r\n</w:t></w:r><w:r><w:rPr><w:rFonts w:ascii="微软雅黑 Light" w:hAnsi="微软雅黑 Light"/><w:sz w:val="10"/><w:szCs w:val="10"/></w:rPr><w:t>新品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Advertising attraction/@/\r\n</w:t></w:r><w:r><w:rPr><w:rFonts w:ascii="微软雅黑 Light" w:hAnsi="微软雅黑 Light"/><w:sz w:val="10"/><w:szCs w:val="10"/></w:rPr><w:t>广告吸引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tar effect/@/\r\n</w:t></w:r><w:r><w:rPr><w:rFonts w:ascii="微软雅黑 Light" w:hAnsi="微软雅黑 Light"/><w:sz w:val="10"/><w:szCs w:val="10"/></w:rPr><w:t>明星效应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hop promotion/@/\r\n</w:t></w:r><w:r><w:rPr><w:rFonts w:ascii="微软雅黑 Light" w:hAnsi="微软雅黑 Light"/><w:sz w:val="10"/><w:szCs w:val="10"/></w:rPr><w:t>店铺促销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alesperson influence/@/\r\n</w:t></w:r><w:r><w:rPr><w:rFonts w:ascii="微软雅黑 Light" w:hAnsi="微软雅黑 Light"/><w:sz w:val="10"/><w:szCs w:val="10"/></w:rPr><w:t>促销员影响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riends/Family recommandation/@/\r\n</w:t></w:r><w:r><w:rPr><w:rFonts w:ascii="微软雅黑 Light" w:hAnsi="微软雅黑 Light"/><w:sz w:val="10"/><w:szCs w:val="10"/></w:rPr><w:t>朋友或者家人推荐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quality/@/\r\n</w:t></w:r><w:r><w:rPr><w:rFonts w:ascii="微软雅黑 Light" w:hAnsi="微软雅黑 Light"/><w:sz w:val="10"/><w:szCs w:val="10"/></w:rPr><w:t>质量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ulti function/@/\r\n</w:t></w:r><w:r><w:rPr><w:rFonts w:ascii="微软雅黑 Light" w:hAnsi="微软雅黑 Light"/><w:sz w:val="10"/><w:szCs w:val="10"/></w:rPr><w:t>功能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user experience/@/\r\n</w:t></w:r><w:r><w:rPr><w:rFonts w:ascii="微软雅黑 Light" w:hAnsi="微软雅黑 Light"/><w:sz w:val="10"/><w:szCs w:val="10"/></w:rPr><w:t>用户体验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design/@/\r\n</w:t></w:r><w:r><w:rPr><w:rFonts w:ascii="微软雅黑 Light" w:hAnsi="微软雅黑 Light"/><w:sz w:val="10"/><w:szCs w:val="10"/></w:rPr><w:t>设计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lim /@/\r\n</w:t></w:r><w:r><w:rPr><w:rFonts w:ascii="微软雅黑 Light" w:hAnsi="微软雅黑 Light"/><w:sz w:val="10"/><w:szCs w:val="10"/></w:rPr><w:t>轻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ouch good/@/\r\n</w:t></w:r><w:r><w:rPr><w:rFonts w:ascii="微软雅黑 Light" w:hAnsi="微软雅黑 Light"/><w:sz w:val="10"/><w:szCs w:val="10"/></w:rPr><w:t>触感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ice color/@/\r\n</w:t></w:r><w:r><w:rPr><w:rFonts w:ascii="微软雅黑 Light" w:hAnsi="微软雅黑 Light"/><w:sz w:val="10"/><w:szCs w:val="10"/></w:rPr><w:t>颜色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sense of hand holding/@/\r\n</w:t></w:r><w:r><w:rPr><w:rFonts w:ascii="微软雅黑 Light" w:hAnsi="微软雅黑 Light"/><w:sz w:val="10"/><w:szCs w:val="10"/></w:rPr><w:t>手感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Large screen/@/\r\n</w:t></w:r><w:r><w:rPr><w:rFonts w:ascii="微软雅黑 Light" w:hAnsi="微软雅黑 Light"/><w:sz w:val="10"/><w:szCs w:val="10"/></w:rPr><w:t>屏幕大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right screen/@/\r\n</w:t></w:r><w:r><w:rPr><w:rFonts w:ascii="微软雅黑 Light" w:hAnsi="微软雅黑 Light"/><w:sz w:val="10"/><w:szCs w:val="10"/></w:rPr><w:t>屏幕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effect of music player/@/\r\n</w:t></w:r><w:r><w:rPr><w:rFonts w:ascii="微软雅黑 Light" w:hAnsi="微软雅黑 Light"/><w:sz w:val="10"/><w:szCs w:val="10"/></w:rPr><w:t>音乐播放效果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phones sound good/@/\r\n</w:t></w:r><w:r><w:rPr><w:rFonts w:ascii="微软雅黑 Light" w:hAnsi="微软雅黑 Light"/><w:sz w:val="10"/><w:szCs w:val="10"/></w:rPr><w:t>耳机音效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set with good quality/@/\r\n</w:t></w:r><w:r><w:rPr><w:rFonts w:ascii="微软雅黑 Light" w:hAnsi="微软雅黑 Light"/><w:sz w:val="10"/><w:szCs w:val="10"/></w:rPr><w:t>附送的耳机质量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sound quality of Speaker/@/\r\n</w:t></w:r><w:r><w:rPr><w:rFonts w:ascii="微软雅黑 Light" w:hAnsi="微软雅黑 Light"/><w:sz w:val="10"/><w:szCs w:val="10"/></w:rPr><w:t>扬声器音质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esture wake music/@/\r\n</w:t></w:r><w:r><w:rPr><w:rFonts w:ascii="微软雅黑 Light" w:hAnsi="微软雅黑 Light"/><w:sz w:val="10"/><w:szCs w:val="10"/></w:rPr><w:t>手势唤醒音乐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5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73a380e603294bf67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are the most often used functions of your DroiPad 7? /@/\r\n</w:t></w:r><w:r><w:rPr><w:rFonts w:ascii="微软雅黑 Light" w:hAnsi="微软雅黑 Light"/><w:sz w:val="10"/><w:szCs w:val="10"/></w:rPr><w:t>您最常使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哪五个功能？【此题答案可能为多个选项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Phone Call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amera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viber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sapp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youtub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kyp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imo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email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witter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cebook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ocialNetwork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usic player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video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rowser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instagram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photoshop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ame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BM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ther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6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73a380e603294bf69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do you usually do with DroiPad 7</w:t></w:r><w:r><w:rPr><w:rFonts w:ascii="微软雅黑 Light" w:hAnsi="微软雅黑 Light"/><w:sz w:val="10"/><w:szCs w:val="10"/></w:rPr><w:t>【</w:t></w:r><w:r><w:rPr><w:rFonts w:ascii="微软雅黑 Light" w:hAnsi="微软雅黑 Light"/><w:sz w:val="10"/><w:szCs w:val="10"/></w:rPr><w:t>The answer might be various</w:t></w:r><w:r><w:rPr><w:rFonts w:ascii="微软雅黑 Light" w:hAnsi="微软雅黑 Light"/><w:sz w:val="10"/><w:szCs w:val="10"/></w:rPr><w:t>】</w:t></w:r><w:r><w:rPr><w:rFonts w:ascii="微软雅黑 Light" w:hAnsi="微软雅黑 Light"/><w:sz w:val="10"/><w:szCs w:val="10"/></w:rPr><w:t>/@/                                                              \r\n</w:t></w:r><w:r><w:rPr><w:rFonts w:ascii="微软雅黑 Light" w:hAnsi="微软雅黑 Light"/><w:sz w:val="10"/><w:szCs w:val="10"/></w:rPr><w:t>您一般使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来做什么？【此题答案可能为多个选项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Movie/video /@/          </w:t></w:r><w:r><w:rPr><w:rFonts w:ascii="微软雅黑 Light" w:hAnsi="微软雅黑 Light"/><w:sz w:val="10"/><w:szCs w:val="10"/></w:rPr><w:t>看电影</w:t></w:r><w:r><w:rPr><w:rFonts w:ascii="微软雅黑 Light" w:hAnsi="微软雅黑 Light"/><w:sz w:val="10"/><w:szCs w:val="10"/></w:rPr><w:t>/</w:t></w:r><w:r><w:rPr><w:rFonts w:ascii="微软雅黑 Light" w:hAnsi="微软雅黑 Light"/><w:sz w:val="10"/><w:szCs w:val="10"/></w:rPr><w:t>视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Game/@/                            </w:t></w:r><w:r><w:rPr><w:rFonts w:ascii="微软雅黑 Light" w:hAnsi="微软雅黑 Light"/><w:sz w:val="10"/><w:szCs w:val="10"/></w:rPr><w:t>游戏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Reading/@/               </w:t></w:r><w:r><w:rPr><w:rFonts w:ascii="微软雅黑 Light" w:hAnsi="微软雅黑 Light"/><w:sz w:val="10"/><w:szCs w:val="10"/></w:rPr><w:t>阅读书籍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Study/@/                              </w:t></w:r><w:r><w:rPr><w:rFonts w:ascii="微软雅黑 Light" w:hAnsi="微软雅黑 Light"/><w:sz w:val="10"/><w:szCs w:val="10"/></w:rPr><w:t>学习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Office/@/                              </w:t></w:r><w:r><w:rPr><w:rFonts w:ascii="微软雅黑 Light" w:hAnsi="微软雅黑 Light"/><w:sz w:val="10"/><w:szCs w:val="10"/></w:rPr><w:t>办公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ocial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such as</w:t></w:r><w:r><w:rPr><w:rFonts w:ascii="微软雅黑 Light" w:hAnsi="微软雅黑 Light"/><w:sz w:val="10"/><w:szCs w:val="10"/></w:rPr><w:t>：</w:t></w:r><w:r><w:rPr><w:rFonts w:ascii="微软雅黑 Light" w:hAnsi="微软雅黑 Light"/><w:sz w:val="10"/><w:szCs w:val="10"/></w:rPr><w:t>BBM</w:t></w:r><w:r><w:rPr><w:rFonts w:ascii="微软雅黑 Light" w:hAnsi="微软雅黑 Light"/><w:sz w:val="10"/><w:szCs w:val="10"/></w:rPr><w:t>、</w:t></w:r><w:r><w:rPr><w:rFonts w:ascii="微软雅黑 Light" w:hAnsi="微软雅黑 Light"/><w:sz w:val="10"/><w:szCs w:val="10"/></w:rPr><w:t>Whatsapp</w:t></w:r><w:r><w:rPr><w:rFonts w:ascii="微软雅黑 Light" w:hAnsi="微软雅黑 Light"/><w:sz w:val="10"/><w:szCs w:val="10"/></w:rPr><w:t>、</w:t></w:r><w:r><w:rPr><w:rFonts w:ascii="微软雅黑 Light" w:hAnsi="微软雅黑 Light"/><w:sz w:val="10"/><w:szCs w:val="10"/></w:rPr><w:t>facebook</w:t></w:r><w:r><w:rPr><w:rFonts w:ascii="微软雅黑 Light" w:hAnsi="微软雅黑 Light"/><w:sz w:val="10"/><w:szCs w:val="10"/></w:rPr><w:t>、</w:t></w:r><w:r><w:rPr><w:rFonts w:ascii="微软雅黑 Light" w:hAnsi="微软雅黑 Light"/><w:sz w:val="10"/><w:szCs w:val="10"/></w:rPr><w:t>twitter</w:t></w:r><w:r><w:rPr><w:rFonts w:ascii="微软雅黑 Light" w:hAnsi="微软雅黑 Light"/><w:sz w:val="10"/><w:szCs w:val="10"/></w:rPr><w:t xml:space="preserve">）  </w:t></w:r><w:r><w:rPr><w:rFonts w:ascii="微软雅黑 Light" w:hAnsi="微软雅黑 Light"/><w:sz w:val="10"/><w:szCs w:val="10"/></w:rPr><w:t xml:space="preserve">/@/                                           </w:t></w:r><w:r><w:rPr><w:rFonts w:ascii="微软雅黑 Light" w:hAnsi="微软雅黑 Light"/><w:sz w:val="10"/><w:szCs w:val="10"/></w:rPr><w:t>社交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Camera/@/                            </w:t></w:r><w:r><w:rPr><w:rFonts w:ascii="微软雅黑 Light" w:hAnsi="微软雅黑 Light"/><w:sz w:val="10"/><w:szCs w:val="10"/></w:rPr><w:t>相机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usic player/@/  \r\n</w:t></w:r><w:r><w:rPr><w:rFonts w:ascii="微软雅黑 Light" w:hAnsi="微软雅黑 Light"/><w:sz w:val="10"/><w:szCs w:val="10"/></w:rPr><w:t>音乐播放器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thers, please specify/@/  \r\n</w:t></w:r><w:r><w:rPr><w:rFonts w:ascii="微软雅黑 Light" w:hAnsi="微软雅黑 Light"/><w:sz w:val="10"/><w:szCs w:val="10"/></w:rPr><w:t>其它，请注明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7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83a380e603294bf6b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ow long can your Droipad7 be used when fully charged?/@/                                                            \r\n</w:t></w:r><w:r><w:rPr><w:rFonts w:ascii="微软雅黑 Light" w:hAnsi="微软雅黑 Light"/><w:sz w:val="10"/><w:szCs w:val="10"/></w:rPr><w:t>将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充满后，可以使用多长时间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less than half day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alf day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1 day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1 and a half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2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2 and a half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3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3 and a half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4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4 and a half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5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5 and a half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than 5 day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8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83a380e603294bf6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Would you take photos using Droipad7? </w:t></w:r><w:r><w:rPr><w:rFonts w:ascii="微软雅黑 Light" w:hAnsi="微软雅黑 Light"/><w:sz w:val="10"/><w:szCs w:val="10"/></w:rPr><w:t>【</w:t></w:r><w:r><w:rPr><w:rFonts w:ascii="微软雅黑 Light" w:hAnsi="微软雅黑 Light"/><w:sz w:val="10"/><w:szCs w:val="10"/></w:rPr><w:t>Yes→Question19</w:t></w:r><w:r><w:rPr><w:rFonts w:ascii="微软雅黑 Light" w:hAnsi="微软雅黑 Light"/><w:sz w:val="10"/><w:szCs w:val="10"/></w:rPr><w:t xml:space="preserve">； </w:t></w:r><w:r><w:rPr><w:rFonts w:ascii="微软雅黑 Light" w:hAnsi="微软雅黑 Light"/><w:sz w:val="10"/><w:szCs w:val="10"/></w:rPr><w:t>No→Question20</w:t></w:r><w:r><w:rPr><w:rFonts w:ascii="微软雅黑 Light" w:hAnsi="微软雅黑 Light"/><w:sz w:val="10"/><w:szCs w:val="10"/></w:rPr><w:t>】</w:t></w:r><w:r><w:rPr><w:rFonts w:ascii="微软雅黑 Light" w:hAnsi="微软雅黑 Light"/><w:sz w:val="10"/><w:szCs w:val="10"/></w:rPr><w:t>/@/                     \r\n</w:t></w:r><w:r><w:rPr><w:rFonts w:ascii="微软雅黑 Light" w:hAnsi="微软雅黑 Light"/><w:sz w:val="10"/><w:szCs w:val="10"/></w:rPr><w:t>是否会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进行拍照？【如果回答是，进入第</w:t></w:r><w:r><w:rPr><w:rFonts w:ascii="微软雅黑 Light" w:hAnsi="微软雅黑 Light"/><w:sz w:val="10"/><w:szCs w:val="10"/></w:rPr><w:t>19</w:t></w:r><w:r><w:rPr><w:rFonts w:ascii="微软雅黑 Light" w:hAnsi="微软雅黑 Light"/><w:sz w:val="10"/><w:szCs w:val="10"/></w:rPr><w:t>题。如果回答不是，进入第</w:t></w:r><w:r><w:rPr><w:rFonts w:ascii="微软雅黑 Light" w:hAnsi="微软雅黑 Light"/><w:sz w:val="10"/><w:szCs w:val="10"/></w:rPr><w:t>20</w:t></w:r><w:r><w:rPr><w:rFonts w:ascii="微软雅黑 Light" w:hAnsi="微软雅黑 Light"/><w:sz w:val="10"/><w:szCs w:val="10"/></w:rPr><w:t>题。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Yes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19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93a380e603294bf6f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What will you use more when taking photos with Droipad7?Front or back Camera?/@/      \r\n </w:t></w:r><w:r><w:rPr><w:rFonts w:ascii="微软雅黑 Light" w:hAnsi="微软雅黑 Light"/><w:sz w:val="10"/><w:szCs w:val="10"/></w:rPr><w:t>一般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进行拍照时，是前摄使用频次高，还是后摄使用频次高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Front camera/@/                                            </w:t></w:r><w:r><w:rPr><w:rFonts w:ascii="微软雅黑 Light" w:hAnsi="微软雅黑 Light"/><w:sz w:val="10"/><w:szCs w:val="10"/></w:rPr><w:t>前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Back camera/@/                                                </w:t></w:r><w:r><w:rPr><w:rFonts w:ascii="微软雅黑 Light" w:hAnsi="微软雅黑 Light"/><w:sz w:val="10"/><w:szCs w:val="10"/></w:rPr><w:t>后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Both/@/                                         </w:t></w:r><w:r><w:rPr><w:rFonts w:ascii="微软雅黑 Light" w:hAnsi="微软雅黑 Light"/><w:sz w:val="10"/><w:szCs w:val="10"/></w:rPr><w:t>前后摄差不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tru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&quot;57302b683a380e603294bf6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0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93a380e603294bf71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are the top3 features which make you most satisfied?  /@/\r\n</w:t></w:r><w:r><w:rPr><w:rFonts w:ascii="微软雅黑 Light" w:hAnsi="微软雅黑 Light"/><w:sz w:val="10"/><w:szCs w:val="10"/></w:rPr><w:t>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的使用过程中，哪些地方最让您满意？【此题答案可能为多个选项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record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quality/@/       \r\n</w:t></w:r><w:r><w:rPr><w:rFonts w:ascii="微软雅黑 Light" w:hAnsi="微软雅黑 Light"/><w:sz w:val="10"/><w:szCs w:val="10"/></w:rPr><w:t>质量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ulti function/@/       \r\n</w:t></w:r><w:r><w:rPr><w:rFonts w:ascii="微软雅黑 Light" w:hAnsi="微软雅黑 Light"/><w:sz w:val="10"/><w:szCs w:val="10"/></w:rPr><w:t>功能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user experience/@/       \r\n</w:t></w:r><w:r><w:rPr><w:rFonts w:ascii="微软雅黑 Light" w:hAnsi="微软雅黑 Light"/><w:sz w:val="10"/><w:szCs w:val="10"/></w:rPr><w:t>用户体验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design/@/       \r\n</w:t></w:r><w:r><w:rPr><w:rFonts w:ascii="微软雅黑 Light" w:hAnsi="微软雅黑 Light"/><w:sz w:val="10"/><w:szCs w:val="10"/></w:rPr><w:t>设计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lim /@/       \r\n</w:t></w:r><w:r><w:rPr><w:rFonts w:ascii="微软雅黑 Light" w:hAnsi="微软雅黑 Light"/><w:sz w:val="10"/><w:szCs w:val="10"/></w:rPr><w:t>轻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ouch good/@/       \r\n</w:t></w:r><w:r><w:rPr><w:rFonts w:ascii="微软雅黑 Light" w:hAnsi="微软雅黑 Light"/><w:sz w:val="10"/><w:szCs w:val="10"/></w:rPr><w:t>触感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ice color/@/       \r\n</w:t></w:r><w:r><w:rPr><w:rFonts w:ascii="微软雅黑 Light" w:hAnsi="微软雅黑 Light"/><w:sz w:val="10"/><w:szCs w:val="10"/></w:rPr><w:t>颜色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sense of hand holding/@/       \r\n</w:t></w:r><w:r><w:rPr><w:rFonts w:ascii="微软雅黑 Light" w:hAnsi="微软雅黑 Light"/><w:sz w:val="10"/><w:szCs w:val="10"/></w:rPr><w:t>手感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Large screen/@/       \r\n</w:t></w:r><w:r><w:rPr><w:rFonts w:ascii="微软雅黑 Light" w:hAnsi="微软雅黑 Light"/><w:sz w:val="10"/><w:szCs w:val="10"/></w:rPr><w:t>屏幕大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right screen/@/       \r\n</w:t></w:r><w:r><w:rPr><w:rFonts w:ascii="微软雅黑 Light" w:hAnsi="微软雅黑 Light"/><w:sz w:val="10"/><w:szCs w:val="10"/></w:rPr><w:t>屏幕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effect of music player/@/       \r\n</w:t></w:r><w:r><w:rPr><w:rFonts w:ascii="微软雅黑 Light" w:hAnsi="微软雅黑 Light"/><w:sz w:val="10"/><w:szCs w:val="10"/></w:rPr><w:t>音乐播放效果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phones sound good/@/       \r\n</w:t></w:r><w:r><w:rPr><w:rFonts w:ascii="微软雅黑 Light" w:hAnsi="微软雅黑 Light"/><w:sz w:val="10"/><w:szCs w:val="10"/></w:rPr><w:t>耳机音效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set with good quality/@/       \r\n</w:t></w:r><w:r><w:rPr><w:rFonts w:ascii="微软雅黑 Light" w:hAnsi="微软雅黑 Light"/><w:sz w:val="10"/><w:szCs w:val="10"/></w:rPr><w:t>附送的耳机质量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sound quality of Speaker/@/       \r\n</w:t></w:r><w:r><w:rPr><w:rFonts w:ascii="微软雅黑 Light" w:hAnsi="微软雅黑 Light"/><w:sz w:val="10"/><w:szCs w:val="10"/></w:rPr><w:t>扬声器音质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esture wake music/@/       \r\n</w:t></w:r><w:r><w:rPr><w:rFonts w:ascii="微软雅黑 Light" w:hAnsi="微软雅黑 Light"/><w:sz w:val="10"/><w:szCs w:val="10"/></w:rPr><w:t>支持手势唤醒音乐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lear picture effect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rear camera</w:t></w:r><w:r><w:rPr><w:rFonts w:ascii="微软雅黑 Light" w:hAnsi="微软雅黑 Light"/><w:sz w:val="10"/><w:szCs w:val="10"/></w:rPr><w:t>）</w:t></w:r><w:r><w:rPr><w:rFonts w:ascii="微软雅黑 Light" w:hAnsi="微软雅黑 Light"/><w:sz w:val="10"/><w:szCs w:val="10"/></w:rPr><w:t>/@/       \r\n</w:t></w:r><w:r><w:rPr><w:rFonts w:ascii="微软雅黑 Light" w:hAnsi="微软雅黑 Light"/><w:sz w:val="10"/><w:szCs w:val="10"/></w:rPr><w:t>后摄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lear picture effect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front camera</w:t></w:r><w:r><w:rPr><w:rFonts w:ascii="微软雅黑 Light" w:hAnsi="微软雅黑 Light"/><w:sz w:val="10"/><w:szCs w:val="10"/></w:rPr><w:t>）</w:t></w:r><w:r><w:rPr><w:rFonts w:ascii="微软雅黑 Light" w:hAnsi="微软雅黑 Light"/><w:sz w:val="10"/><w:szCs w:val="10"/></w:rPr><w:t>/@/       \r\n</w:t></w:r><w:r><w:rPr><w:rFonts w:ascii="微软雅黑 Light" w:hAnsi="微软雅黑 Light"/><w:sz w:val="10"/><w:szCs w:val="10"/></w:rPr><w:t>前摄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st camera/@/       \r\n</w:t></w:r><w:r><w:rPr><w:rFonts w:ascii="微软雅黑 Light" w:hAnsi="微软雅黑 Light"/><w:sz w:val="10"/><w:szCs w:val="10"/></w:rPr><w:t>拍照速度快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ith front Flash light/@/       \r\n</w:t></w:r><w:r><w:rPr><w:rFonts w:ascii="微软雅黑 Light" w:hAnsi="微软雅黑 Light"/><w:sz w:val="10"/><w:szCs w:val="10"/></w:rPr><w:t>支持前闪光灯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ouble flash/@/       \r\n</w:t></w:r><w:r><w:rPr><w:rFonts w:ascii="微软雅黑 Light" w:hAnsi="微软雅黑 Light"/><w:sz w:val="10"/><w:szCs w:val="10"/></w:rPr><w:t>支持双闪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effect of low-light shoot /@/       \r\n</w:t></w:r><w:r><w:rPr><w:rFonts w:ascii="微软雅黑 Light" w:hAnsi="微软雅黑 Light"/><w:sz w:val="10"/><w:szCs w:val="10"/></w:rPr><w:t>暗拍夜拍效果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face beauty effect /@/       \r\n</w:t></w:r><w:r><w:rPr><w:rFonts w:ascii="微软雅黑 Light" w:hAnsi="微软雅黑 Light"/><w:sz w:val="10"/><w:szCs w:val="10"/></w:rPr><w:t>美颜效果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upport Quick shot/@/       \r\n</w:t></w:r><w:r><w:rPr><w:rFonts w:ascii="微软雅黑 Light" w:hAnsi="微软雅黑 Light"/><w:sz w:val="10"/><w:szCs w:val="10"/></w:rPr><w:t>支持熄屏盲拍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tru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&quot;57302b683a380e603294bf6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1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a3a380e603294bf73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are the top 3 weak points of  your DroiPad 7? /@/ \r\n</w:t></w:r><w:r><w:rPr><w:rFonts w:ascii="微软雅黑 Light" w:hAnsi="微软雅黑 Light"/><w:sz w:val="10"/><w:szCs w:val="10"/></w:rPr><w:t>在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的使用过程中，哪些地方让您特别不爽或不满意的？【此题答案可能为多个选项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record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The quality is not good/@/ </w:t></w:r><w:r><w:rPr><w:rFonts w:ascii="微软雅黑 Light" w:hAnsi="微软雅黑 Light"/><w:sz w:val="10"/><w:szCs w:val="10"/></w:rPr><w:t>质量不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unction is not enough/@/ \r\n</w:t></w:r><w:r><w:rPr><w:rFonts w:ascii="微软雅黑 Light" w:hAnsi="微软雅黑 Light"/><w:sz w:val="10"/><w:szCs w:val="10"/></w:rPr><w:t>功能不够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ad user experience/@/ \r\n</w:t></w:r><w:r><w:rPr><w:rFonts w:ascii="微软雅黑 Light" w:hAnsi="微软雅黑 Light"/><w:sz w:val="10"/><w:szCs w:val="10"/></w:rPr><w:t>用户体验不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esign not good/@/ \r\n</w:t></w:r><w:r><w:rPr><w:rFonts w:ascii="微软雅黑 Light" w:hAnsi="微软雅黑 Light"/><w:sz w:val="10"/><w:szCs w:val="10"/></w:rPr><w:t>设计不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t slim /@/ \r\n</w:t></w:r><w:r><w:rPr><w:rFonts w:ascii="微软雅黑 Light" w:hAnsi="微软雅黑 Light"/><w:sz w:val="10"/><w:szCs w:val="10"/></w:rPr><w:t>不够轻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ouch not good/@/ \r\n</w:t></w:r><w:r><w:rPr><w:rFonts w:ascii="微软雅黑 Light" w:hAnsi="微软雅黑 Light"/><w:sz w:val="10"/><w:szCs w:val="10"/></w:rPr><w:t>触感不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t good color/@/ \r\n</w:t></w:r><w:r><w:rPr><w:rFonts w:ascii="微软雅黑 Light" w:hAnsi="微软雅黑 Light"/><w:sz w:val="10"/><w:szCs w:val="10"/></w:rPr><w:t>配色不够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ad sense of hand holding/@/ \r\n</w:t></w:r><w:r><w:rPr><w:rFonts w:ascii="微软雅黑 Light" w:hAnsi="微软雅黑 Light"/><w:sz w:val="10"/><w:szCs w:val="10"/></w:rPr><w:t>手感不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mall screen/@/ \r\n</w:t></w:r><w:r><w:rPr><w:rFonts w:ascii="微软雅黑 Light" w:hAnsi="微软雅黑 Light"/><w:sz w:val="10"/><w:szCs w:val="10"/></w:rPr><w:t>屏幕不够大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creen not clear/@/ \r\n</w:t></w:r><w:r><w:rPr><w:rFonts w:ascii="微软雅黑 Light" w:hAnsi="微软雅黑 Light"/><w:sz w:val="10"/><w:szCs w:val="10"/></w:rPr><w:t>屏幕不够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ad effect of music player/@/ \r\n</w:t></w:r><w:r><w:rPr><w:rFonts w:ascii="微软雅黑 Light" w:hAnsi="微软雅黑 Light"/><w:sz w:val="10"/><w:szCs w:val="10"/></w:rPr><w:t>音乐播放效果差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phones sound bad/@/ \r\n</w:t></w:r><w:r><w:rPr><w:rFonts w:ascii="微软雅黑 Light" w:hAnsi="微软雅黑 Light"/><w:sz w:val="10"/><w:szCs w:val="10"/></w:rPr><w:t>耳机音效差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set with poor quality/@/ \r\n</w:t></w:r><w:r><w:rPr><w:rFonts w:ascii="微软雅黑 Light" w:hAnsi="微软雅黑 Light"/><w:sz w:val="10"/><w:szCs w:val="10"/></w:rPr><w:t>附送的耳机质量差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ad sound quality of Speaker/@/ \r\n</w:t></w:r><w:r><w:rPr><w:rFonts w:ascii="微软雅黑 Light" w:hAnsi="微软雅黑 Light"/><w:sz w:val="10"/><w:szCs w:val="10"/></w:rPr><w:t>扬声器音质差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o not support Gesture wake music/@/ \r\n</w:t></w:r><w:r><w:rPr><w:rFonts w:ascii="微软雅黑 Light" w:hAnsi="微软雅黑 Light"/><w:sz w:val="10"/><w:szCs w:val="10"/></w:rPr><w:t>不支持手势唤醒音乐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t clear picture effect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rear camera</w:t></w:r><w:r><w:rPr><w:rFonts w:ascii="微软雅黑 Light" w:hAnsi="微软雅黑 Light"/><w:sz w:val="10"/><w:szCs w:val="10"/></w:rPr><w:t>）</w:t></w:r><w:r><w:rPr><w:rFonts w:ascii="微软雅黑 Light" w:hAnsi="微软雅黑 Light"/><w:sz w:val="10"/><w:szCs w:val="10"/></w:rPr><w:t>/@/ \r\n</w:t></w:r><w:r><w:rPr><w:rFonts w:ascii="微软雅黑 Light" w:hAnsi="微软雅黑 Light"/><w:sz w:val="10"/><w:szCs w:val="10"/></w:rPr><w:t>后摄不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t clear picture effect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front camera</w:t></w:r><w:r><w:rPr><w:rFonts w:ascii="微软雅黑 Light" w:hAnsi="微软雅黑 Light"/><w:sz w:val="10"/><w:szCs w:val="10"/></w:rPr><w:t>）</w:t></w:r><w:r><w:rPr><w:rFonts w:ascii="微软雅黑 Light" w:hAnsi="微软雅黑 Light"/><w:sz w:val="10"/><w:szCs w:val="10"/></w:rPr><w:t>/@/ \r\n</w:t></w:r><w:r><w:rPr><w:rFonts w:ascii="微软雅黑 Light" w:hAnsi="微软雅黑 Light"/><w:sz w:val="10"/><w:szCs w:val="10"/></w:rPr><w:t>前摄不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low camera/@/ \r\n</w:t></w:r><w:r><w:rPr><w:rFonts w:ascii="微软雅黑 Light" w:hAnsi="微软雅黑 Light"/><w:sz w:val="10"/><w:szCs w:val="10"/></w:rPr><w:t>拍照速度慢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o front Flash light/@/ \r\n</w:t></w:r><w:r><w:rPr><w:rFonts w:ascii="微软雅黑 Light" w:hAnsi="微软雅黑 Light"/><w:sz w:val="10"/><w:szCs w:val="10"/></w:rPr><w:t>无前闪光灯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&quot;title&quot;: &quot;no Double flash/@/ </w:t></w:r><w:r><w:rPr><w:rFonts w:ascii="微软雅黑 Light" w:hAnsi="微软雅黑 Light"/><w:sz w:val="10"/><w:szCs w:val="10"/></w:rPr><w:t>无双闪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ad effect of low-light shoot /@/ \r\n</w:t></w:r><w:r><w:rPr><w:rFonts w:ascii="微软雅黑 Light" w:hAnsi="微软雅黑 Light"/><w:sz w:val="10"/><w:szCs w:val="10"/></w:rPr><w:t>暗拍夜拍效果差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ad face beauty effect /@/ \r\n</w:t></w:r><w:r><w:rPr><w:rFonts w:ascii="微软雅黑 Light" w:hAnsi="微软雅黑 Light"/><w:sz w:val="10"/><w:szCs w:val="10"/></w:rPr><w:t>美颜效果差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on&apos;t Support quick shot/@/ \r\n</w:t></w:r><w:r><w:rPr><w:rFonts w:ascii="微软雅黑 Light" w:hAnsi="微软雅黑 Light"/><w:sz w:val="10"/><w:szCs w:val="10"/></w:rPr><w:t>不支持熄屏盲拍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2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a3a380e603294bf75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eed to know the specific reasons about these weak points of DroiPad 7.\r\nSuch as : Dissatisfied with the camera , because the photo capture is not clear for the shooting scenes when you watch the football game./@/\\r\\n</w:t></w:r><w:r><w:rPr><w:rFonts w:ascii="微软雅黑 Light" w:hAnsi="微软雅黑 Light"/><w:sz w:val="10"/><w:szCs w:val="10"/></w:rPr><w:t>同时需了解为什么不满意？</w:t></w:r><w:r><w:rPr><w:rFonts w:ascii="微软雅黑 Light" w:hAnsi="微软雅黑 Light"/><w:sz w:val="10"/><w:szCs w:val="10"/></w:rPr><w:t>\\r\\n</w:t></w:r><w:r><w:rPr><w:rFonts w:ascii="微软雅黑 Light" w:hAnsi="微软雅黑 Light"/><w:sz w:val="10"/><w:szCs w:val="10"/></w:rPr><w:t>举例：我对拍照不满意。因为在球场看球赛时，拍摄射门那一瞬间时，拍出来是模糊的。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_record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3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a3a380e603294bf77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ich type of functions could be improved for your DroiPad 7?  /@/\r\n</w:t></w:r><w:r><w:rPr><w:rFonts w:ascii="微软雅黑 Light" w:hAnsi="微软雅黑 Light"/><w:sz w:val="10"/><w:szCs w:val="10"/></w:rPr><w:t>如果可以改进，您希望</w:t></w:r><w:r><w:rPr><w:rFonts w:ascii="微软雅黑 Light" w:hAnsi="微软雅黑 Light"/><w:sz w:val="10"/><w:szCs w:val="10"/></w:rPr><w:t>DroiPad 7</w:t></w:r><w:r><w:rPr><w:rFonts w:ascii="微软雅黑 Light" w:hAnsi="微软雅黑 Light"/><w:sz w:val="10"/><w:szCs w:val="10"/></w:rPr><w:t>在哪些层面做提升？【此题答案可能为多个选项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multiselect_record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quality/@/ \r\n</w:t></w:r><w:r><w:rPr><w:rFonts w:ascii="微软雅黑 Light" w:hAnsi="微软雅黑 Light"/><w:sz w:val="10"/><w:szCs w:val="10"/></w:rPr><w:t>质量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ulti function/@/ \r\n</w:t></w:r><w:r><w:rPr><w:rFonts w:ascii="微软雅黑 Light" w:hAnsi="微软雅黑 Light"/><w:sz w:val="10"/><w:szCs w:val="10"/></w:rPr><w:t>功能更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user experience/@/ \r\n</w:t></w:r><w:r><w:rPr><w:rFonts w:ascii="微软雅黑 Light" w:hAnsi="微软雅黑 Light"/><w:sz w:val="10"/><w:szCs w:val="10"/></w:rPr><w:t>用户体验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od more design/@/ \r\n</w:t></w:r><w:r><w:rPr><w:rFonts w:ascii="微软雅黑 Light" w:hAnsi="微软雅黑 Light"/><w:sz w:val="10"/><w:szCs w:val="10"/></w:rPr><w:t>设计更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slim/@/ \r\n</w:t></w:r><w:r><w:rPr><w:rFonts w:ascii="微软雅黑 Light" w:hAnsi="微软雅黑 Light"/><w:sz w:val="10"/><w:szCs w:val="10"/></w:rPr><w:t>更轻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touch better/@/ \r\n</w:t></w:r><w:r><w:rPr><w:rFonts w:ascii="微软雅黑 Light" w:hAnsi="微软雅黑 Light"/><w:sz w:val="10"/><w:szCs w:val="10"/></w:rPr><w:t>触感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nice color/@/ \r\n</w:t></w:r><w:r><w:rPr><w:rFonts w:ascii="微软雅黑 Light" w:hAnsi="微软雅黑 Light"/><w:sz w:val="10"/><w:szCs w:val="10"/></w:rPr><w:t>颜色更好看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sense of hand holding/@/ \r\n</w:t></w:r><w:r><w:rPr><w:rFonts w:ascii="微软雅黑 Light" w:hAnsi="微软雅黑 Light"/><w:sz w:val="10"/><w:szCs w:val="10"/></w:rPr><w:t>手感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igger screen/@/ \r\n</w:t></w:r><w:r><w:rPr><w:rFonts w:ascii="微软雅黑 Light" w:hAnsi="微软雅黑 Light"/><w:sz w:val="10"/><w:szCs w:val="10"/></w:rPr><w:t>屏幕更大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clear screen/@/ \r\n</w:t></w:r><w:r><w:rPr><w:rFonts w:ascii="微软雅黑 Light" w:hAnsi="微软雅黑 Light"/><w:sz w:val="10"/><w:szCs w:val="10"/></w:rPr><w:t>屏幕更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effect of music player/@/ \r\n</w:t></w:r><w:r><w:rPr><w:rFonts w:ascii="微软雅黑 Light" w:hAnsi="微软雅黑 Light"/><w:sz w:val="10"/><w:szCs w:val="10"/></w:rPr><w:t>音乐播放效果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phones sound better/@/ \r\n</w:t></w:r><w:r><w:rPr><w:rFonts w:ascii="微软雅黑 Light" w:hAnsi="微软雅黑 Light"/><w:sz w:val="10"/><w:szCs w:val="10"/></w:rPr><w:t>耳机音效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eadset with better quality/@/ \r\n</w:t></w:r><w:r><w:rPr><w:rFonts w:ascii="微软雅黑 Light" w:hAnsi="微软雅黑 Light"/><w:sz w:val="10"/><w:szCs w:val="10"/></w:rPr><w:t>附送的耳机质量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sound quality of Speaker/@/ \r\n</w:t></w:r><w:r><w:rPr><w:rFonts w:ascii="微软雅黑 Light" w:hAnsi="微软雅黑 Light"/><w:sz w:val="10"/><w:szCs w:val="10"/></w:rPr><w:t>扬声器音质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clearly\r\n picture effect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rear camera</w:t></w:r><w:r><w:rPr><w:rFonts w:ascii="微软雅黑 Light" w:hAnsi="微软雅黑 Light"/><w:sz w:val="10"/><w:szCs w:val="10"/></w:rPr><w:t>）</w:t></w:r><w:r><w:rPr><w:rFonts w:ascii="微软雅黑 Light" w:hAnsi="微软雅黑 Light"/><w:sz w:val="10"/><w:szCs w:val="10"/></w:rPr><w:t>/@/ \\r\\n</w:t></w:r><w:r><w:rPr><w:rFonts w:ascii="微软雅黑 Light" w:hAnsi="微软雅黑 Light"/><w:sz w:val="10"/><w:szCs w:val="10"/></w:rPr><w:t>后摄更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clearly\r\n picture effect</w:t></w:r><w:r><w:rPr><w:rFonts w:ascii="微软雅黑 Light" w:hAnsi="微软雅黑 Light"/><w:sz w:val="10"/><w:szCs w:val="10"/></w:rPr><w:t>（</w:t></w:r><w:r><w:rPr><w:rFonts w:ascii="微软雅黑 Light" w:hAnsi="微软雅黑 Light"/><w:sz w:val="10"/><w:szCs w:val="10"/></w:rPr><w:t>front camera</w:t></w:r><w:r><w:rPr><w:rFonts w:ascii="微软雅黑 Light" w:hAnsi="微软雅黑 Light"/><w:sz w:val="10"/><w:szCs w:val="10"/></w:rPr><w:t>）</w:t></w:r><w:r><w:rPr><w:rFonts w:ascii="微软雅黑 Light" w:hAnsi="微软雅黑 Light"/><w:sz w:val="10"/><w:szCs w:val="10"/></w:rPr><w:t>/@/ \\r\\n</w:t></w:r><w:r><w:rPr><w:rFonts w:ascii="微软雅黑 Light" w:hAnsi="微软雅黑 Light"/><w:sz w:val="10"/><w:szCs w:val="10"/></w:rPr><w:t>前摄更清晰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ster camera/@/ \r\n</w:t></w:r><w:r><w:rPr><w:rFonts w:ascii="微软雅黑 Light" w:hAnsi="微软雅黑 Light"/><w:sz w:val="10"/><w:szCs w:val="10"/></w:rPr><w:t>拍照速度快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effect of Dark/night shoot/@/  \r\n</w:t></w:r><w:r><w:rPr><w:rFonts w:ascii="微软雅黑 Light" w:hAnsi="微软雅黑 Light"/><w:sz w:val="10"/><w:szCs w:val="10"/></w:rPr><w:t>暗拍夜拍效果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better face beauty effect /@/ \r\n</w:t></w:r><w:r><w:rPr><w:rFonts w:ascii="微软雅黑 Light" w:hAnsi="微软雅黑 Light"/><w:sz w:val="10"/><w:szCs w:val="10"/></w:rPr><w:t>美颜效果更好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Longer standby/@/ \r\n</w:t></w:r><w:r><w:rPr><w:rFonts w:ascii="微软雅黑 Light" w:hAnsi="微软雅黑 Light"/><w:sz w:val="10"/><w:szCs w:val="10"/></w:rPr><w:t>待机时间更长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ster running speed/@/ \r\n</w:t></w:r><w:r><w:rPr><w:rFonts w:ascii="微软雅黑 Light" w:hAnsi="微软雅黑 Light"/><w:sz w:val="10"/><w:szCs w:val="10"/></w:rPr><w:t>运行速度更快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Faster Internet speed/@/ \r\n</w:t></w:r><w:r><w:rPr><w:rFonts w:ascii="微软雅黑 Light" w:hAnsi="微软雅黑 Light"/><w:sz w:val="10"/><w:szCs w:val="10"/></w:rPr><w:t>上网速度更快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improve network reception/@/ \r\n</w:t></w:r><w:r><w:rPr><w:rFonts w:ascii="微软雅黑 Light" w:hAnsi="微软雅黑 Light"/><w:sz w:val="10"/><w:szCs w:val="10"/></w:rPr><w:t>提高网络接收效果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4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b3a380e603294bf79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o you have any other questions or suggestions?/@/\r\n</w:t></w:r><w:r><w:rPr><w:rFonts w:ascii="微软雅黑 Light" w:hAnsi="微软雅黑 Light"/><w:sz w:val="10"/><w:szCs w:val="10"/></w:rPr><w:t>您是否还有其他的建议或者意见是我们没有提到的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_record_tex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5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c3a380e603294bf7b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ay I ask you,what is your age?/@/\r\n</w:t></w:r><w:r><w:rPr><w:rFonts w:ascii="微软雅黑 Light" w:hAnsi="微软雅黑 Light"/><w:sz w:val="10"/><w:szCs w:val="10"/></w:rPr><w:t>请问您的年龄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cor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0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art&quot;: &quot;15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end&quot;: &quot;50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tep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6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c3a380e603294bf7d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ay I ask your education level ?  [The highest or are receiving education]/@/\r\n</w:t></w:r><w:r><w:rPr><w:rFonts w:ascii="微软雅黑 Light" w:hAnsi="微软雅黑 Light"/><w:sz w:val="10"/><w:szCs w:val="10"/></w:rPr><w:t>您的受教育程度【最高的或正在接受的】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tandard 7/@/ \r\n</w:t></w:r><w:r><w:rPr><w:rFonts w:ascii="微软雅黑 Light" w:hAnsi="微软雅黑 Light"/><w:sz w:val="10"/><w:szCs w:val="10"/></w:rPr><w:t>小学毕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igh school\r\nstudent/@/ \\r\\n</w:t></w:r><w:r><w:rPr><w:rFonts w:ascii="微软雅黑 Light" w:hAnsi="微软雅黑 Light"/><w:sz w:val="10"/><w:szCs w:val="10"/></w:rPr><w:t>高中在读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igh school graduated/@/ \r\n</w:t></w:r><w:r><w:rPr><w:rFonts w:ascii="微软雅黑 Light" w:hAnsi="微软雅黑 Light"/><w:sz w:val="10"/><w:szCs w:val="10"/></w:rPr><w:t>高中毕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University student/@/ \r\n</w:t></w:r><w:r><w:rPr><w:rFonts w:ascii="微软雅黑 Light" w:hAnsi="微软雅黑 Light"/><w:sz w:val="10"/><w:szCs w:val="10"/></w:rPr><w:t>大学在读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University graduated/@/ \r\n</w:t></w:r><w:r><w:rPr><w:rFonts w:ascii="微软雅黑 Light" w:hAnsi="微软雅黑 Light"/><w:sz w:val="10"/><w:szCs w:val="10"/></w:rPr><w:t>大学毕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ollege \r\ngraduated/@/ \\r\\n</w:t></w:r><w:r><w:rPr><w:rFonts w:ascii="微软雅黑 Light" w:hAnsi="微软雅黑 Light"/><w:sz w:val="10"/><w:szCs w:val="10"/></w:rPr><w:t>大学专科毕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aster degree or above/@/ \r\n</w:t></w:r><w:r><w:rPr><w:rFonts w:ascii="微软雅黑 Light" w:hAnsi="微软雅黑 Light"/><w:sz w:val="10"/><w:szCs w:val="10"/></w:rPr><w:t>硕士及以上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thers, please specify/@/ \r\n</w:t></w:r><w:r><w:rPr><w:rFonts w:ascii="微软雅黑 Light" w:hAnsi="微软雅黑 Light"/><w:sz w:val="10"/><w:szCs w:val="10"/></w:rPr><w:t>其它，请注明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7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c3a380e603294bf7f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What industry are you enganged in ? /@/\r\n</w:t></w:r><w:r><w:rPr><w:rFonts w:ascii="微软雅黑 Light" w:hAnsi="微软雅黑 Light"/><w:sz w:val="10"/><w:szCs w:val="10"/></w:rPr><w:t>请问您从事的行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igh school student/@/ \r\n</w:t></w:r><w:r><w:rPr><w:rFonts w:ascii="微软雅黑 Light" w:hAnsi="微软雅黑 Light"/><w:sz w:val="10"/><w:szCs w:val="10"/></w:rPr><w:t>高中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university student/@/ \r\n</w:t></w:r><w:r><w:rPr><w:rFonts w:ascii="微软雅黑 Light" w:hAnsi="微软雅黑 Light"/><w:sz w:val="10"/><w:szCs w:val="10"/></w:rPr><w:t>大学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ompany management/@/ \r\n</w:t></w:r><w:r><w:rPr><w:rFonts w:ascii="微软雅黑 Light" w:hAnsi="微软雅黑 Light"/><w:sz w:val="10"/><w:szCs w:val="10"/></w:rPr><w:t>公司管理层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eneral staff/@/ \r\n</w:t></w:r><w:r><w:rPr><w:rFonts w:ascii="微软雅黑 Light" w:hAnsi="微软雅黑 Light"/><w:sz w:val="10"/><w:szCs w:val="10"/></w:rPr><w:t>普通职员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Government Civil Servants/@/ \r\n</w:t></w:r><w:r><w:rPr><w:rFonts w:ascii="微软雅黑 Light" w:hAnsi="微软雅黑 Light"/><w:sz w:val="10"/><w:szCs w:val="10"/></w:rPr><w:t>政府公务员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Individual vendor boss/@/ \r\n</w:t></w:r><w:r><w:rPr><w:rFonts w:ascii="微软雅黑 Light" w:hAnsi="微软雅黑 Light"/><w:sz w:val="10"/><w:szCs w:val="10"/></w:rPr><w:t>个体商贩老板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Housewife/@/ \r\n</w:t></w:r><w:r><w:rPr><w:rFonts w:ascii="微软雅黑 Light" w:hAnsi="微软雅黑 Light"/><w:sz w:val="10"/><w:szCs w:val="10"/></w:rPr><w:t>家庭主妇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Driver/@/ \r\n</w:t></w:r><w:r><w:rPr><w:rFonts w:ascii="微软雅黑 Light" w:hAnsi="微软雅黑 Light"/><w:sz w:val="10"/><w:szCs w:val="10"/></w:rPr><w:t>司机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Unemployed/@/ \r\n</w:t></w:r><w:r><w:rPr><w:rFonts w:ascii="微软雅黑 Light" w:hAnsi="微软雅黑 Light"/><w:sz w:val="10"/><w:szCs w:val="10"/></w:rPr><w:t>待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description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Others, please specify/@/ \r\n</w:t></w:r><w:r><w:rPr><w:rFonts w:ascii="微软雅黑 Light" w:hAnsi="微软雅黑 Light"/><w:sz w:val="10"/><w:szCs w:val="10"/></w:rPr><w:t>其它，请注明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8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d3a380e603294bf81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ay I ask your marital status?/@/\r\n</w:t></w:r><w:r><w:rPr><w:rFonts w:ascii="微软雅黑 Light" w:hAnsi="微软雅黑 Light"/><w:sz w:val="10"/><w:szCs w:val="10"/></w:rPr><w:t>您的婚姻状况是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Single/@/ \r\n</w:t></w:r><w:r><w:rPr><w:rFonts w:ascii="微软雅黑 Light" w:hAnsi="微软雅黑 Light"/><w:sz w:val="10"/><w:szCs w:val="10"/></w:rPr><w:t>单身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arried/@/ \r\n</w:t></w:r><w:r><w:rPr><w:rFonts w:ascii="微软雅黑 Light" w:hAnsi="微软雅黑 Light"/><w:sz w:val="10"/><w:szCs w:val="10"/></w:rPr><w:t>已婚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29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_id&quot;: &quot;57302b6d3a380e603294bf83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Currently ,what&apos;s the total number of family members living with you?/@/\r\n</w:t></w:r><w:r><w:rPr><w:rFonts w:ascii="微软雅黑 Light" w:hAnsi="微软雅黑 Light"/><w:sz w:val="10"/><w:szCs w:val="10"/></w:rPr><w:t>目前和您一起居住的家庭成员总人数是多少人？</w:t></w:r><w:r><w:rPr><w:rFonts w:ascii="微软雅黑 Light" w:hAnsi="微软雅黑 Light"/><w:sz w:val="10"/><w:szCs w:val="10"/></w:rPr><w:t>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single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electlist&quot;: [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1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2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3 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2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4 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3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5 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4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6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5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7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6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8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7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9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8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10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9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{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ype&quot;: &quot;textselect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title&quot;: &quot;more than 10 people&quot;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&quot;10&quot;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    </w:t></w:r><w:r><w:rPr><w:rFonts w:ascii="微软雅黑 Light" w:hAnsi="微软雅黑 Light"/><w:sz w:val="10"/><w:szCs w:val="10"/></w:rPr><w:t>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fhasprecedent&quot;: false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id&quot;: null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precedentselectindex&quot;: -1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scorelist&quot;: [],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&quot;index&quot;: 30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    </w:t></w:r><w:r><w:rPr><w:rFonts w:ascii="微软雅黑 Light" w:hAnsi="微软雅黑 Light"/><w:sz w:val="10"/><w:szCs w:val="10"/></w:rPr><w:t>]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 xml:space="preserve">    </w:t></w:r><w:r><w:rPr><w:rFonts w:ascii="微软雅黑 Light" w:hAnsi="微软雅黑 Light"/><w:sz w:val="10"/><w:szCs w:val="10"/></w:rPr><w:t>}</w:t></w:r></w:p><w:p><w:pPr><w:pStyle w:val="Normal"/><w:spacing w:lineRule="exact" w:line="120"/><w:rPr><w:rFonts w:ascii="微软雅黑 Light" w:hAnsi="微软雅黑 Light"/><w:sz w:val="10"/><w:szCs w:val="10"/></w:rPr></w:pPr><w:r><w:rPr><w:rFonts w:ascii="微软雅黑 Light" w:hAnsi="微软雅黑 Light"/><w:sz w:val="10"/><w:szCs w:val="10"/></w:rPr><w:t>}</w:t></w:r></w:p></w:tc></w:tr><w:tr><w:trPr></w:trPr><w:tc><w:tcPr><w:tcW w:w="1555" w:type="dxa"/><w:vMerge w:val="restart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没有找到相关问卷</w:t></w:r></w:p></w:tc></w:tr><w:tr><w:trPr></w:trPr><w:tc><w:tcPr><w:tcW w:w="1555" w:type="dxa"/><w:vMerge w:val="continue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中没有</w:t></w:r><w:r><w:rPr><w:rFonts w:ascii="微软雅黑 Light" w:hAnsi="微软雅黑 Light"/></w:rPr><w:t>surveyid</w:t></w:r><w:r><w:rPr><w:rFonts w:ascii="微软雅黑 Light" w:hAnsi="微软雅黑 Light"/></w:rPr><w:t>参数</w:t></w:r></w:p></w:tc></w:tr><w:tr><w:trPr></w:trPr><w:tc><w:tcPr><w:tcW w:w="1555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w:top w:val="single" w:sz="4" w:space="0" w:color="00000A"/><w:left w:val="single" w:sz="4" w:space="0" w:color="00000A"/><w:bottom w:val="single" w:sz="4" w:space="0" w:color="00000A"/><w:right w:val="single" w:sz="4" w:space="0" w:color="00000A"/><w:insideH w:val="single" w:sz="4" w:space="0" w:color="00000A"/><w:insideV w:val="single" w:sz="4" w:space="0" w:color="00000A"/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/w:p></w:tc></w:tr></w:tbl><w:p><w:pPr><w:pStyle w:val="4"/><w:numPr><w:ilvl w:val="2"/><w:numId w:val="1"/></w:numPr><w:rPr></w:rPr></w:pPr><w:bookmarkStart w:id="58" w:name="_Toc17990"/><w:bookmarkEnd w:id="58"/><w:r><w:rPr></w:rPr><w:t>调查人员提交问卷调查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investigator/survey/answer/ad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urveyid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56dbd7b293517f949020c18c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所属问卷</w:t></w:r><w:r><w:rPr><w:rFonts w:eastAsia="宋体" w:cs="Courier New" w:ascii="Courier New" w:hAnsi="Courier New"/><w:color w:val="000000"/><w:sz w:val="16"/><w:szCs w:val="16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longitud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121.5168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调查所在地经度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latitud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31.16961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调查所在地纬度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begintim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2016-03-06T07:09:38.998Z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开始时间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endtim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2016-03-06T07:09:48.998Z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结束时间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answerlis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问卷问题答案列表，数组结构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questionid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56dbd7b293517f949023c18e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问题</w:t></w:r><w:r><w:rPr><w:rFonts w:eastAsia="宋体" w:cs="Courier New" w:ascii="Courier New" w:hAnsi="Courier New"/><w:color w:val="000000"/><w:sz w:val="16"/><w:szCs w:val="16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electindexlist&quot;</w:t></w:r><w:r><w:rPr><w:rFonts w:eastAsia="宋体" w:cs="Courier New" w:ascii="Courier New" w:hAnsi="Courier New"/><w:b/><w:bCs/><w:color w:val="8000FF"/><w:sz w:val="16"/><w:szCs w:val="16"/></w:rPr><w:t>:[</w:t></w:r><w:r><w:rPr><w:rFonts w:eastAsia="宋体" w:cs="Courier New" w:ascii="Courier New" w:hAnsi="Courier New"/><w:color w:val="FF8000"/><w:sz w:val="16"/><w:szCs w:val="16"/></w:rPr><w:t>0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FF8000"/><w:sz w:val="16"/><w:szCs w:val="16"/></w:rPr><w:t>1</w:t></w:r><w:r><w:rPr><w:rFonts w:eastAsia="宋体" w:cs="Courier New" w:ascii="Courier New" w:hAnsi="Courier New"/><w:b/><w:bCs/><w:color w:val="8000FF"/><w:sz w:val="16"/><w:szCs w:val="16"/></w:rPr><w:t>]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选中的选项</w:t></w:r><w:r><w:rPr><w:rFonts w:eastAsia="宋体" w:cs="Courier New" w:ascii="Courier New" w:hAnsi="Courier New"/><w:color w:val="000000"/><w:sz w:val="16"/><w:szCs w:val="16"/></w:rPr><w:t>index</w:t></w:r><w:r><w:rPr><w:rFonts w:ascii="Courier New" w:hAnsi="Courier New" w:cs="Courier New" w:eastAsia="宋体"/><w:color w:val="000000"/><w:sz w:val="16"/><w:szCs w:val="16"/></w:rPr><w:t>数组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corelist&quot;</w:t></w:r><w:r><w:rPr><w:rFonts w:eastAsia="宋体" w:cs="Courier New" w:ascii="Courier New" w:hAnsi="Courier New"/><w:b/><w:bCs/><w:color w:val="8000FF"/><w:sz w:val="16"/><w:szCs w:val="16"/></w:rPr><w:t>:[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打分题类型答案列表，各个选项的分数</w:t></w:r><w:r><w:rPr><w:rFonts w:eastAsia="宋体" w:cs="Courier New" w:ascii="Courier New" w:hAnsi="Courier New"/><w:color w:val="000000"/><w:sz w:val="16"/><w:szCs w:val="16"/></w:rPr><w:t>,</w:t></w:r><w:r><w:rPr><w:rFonts w:ascii="Courier New" w:hAnsi="Courier New" w:cs="Courier New" w:eastAsia="宋体"/><w:color w:val="000000"/><w:sz w:val="16"/><w:szCs w:val="16"/></w:rPr><w:t>是一个数组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0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cor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4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1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cor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4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2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cor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4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3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cor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4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得分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ortlist&quot;</w:t></w:r><w:r><w:rPr><w:rFonts w:eastAsia="宋体" w:cs="Courier New" w:ascii="Courier New" w:hAnsi="Courier New"/><w:b/><w:bCs/><w:color w:val="8000FF"/><w:sz w:val="16"/><w:szCs w:val="16"/></w:rPr><w:t>:[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排序题类型答案列表，各个选项的排名，</w:t></w:r><w:r><w:rPr><w:rFonts w:eastAsia="宋体" w:cs="Courier New" w:ascii="Courier New" w:hAnsi="Courier New"/><w:color w:val="000000"/><w:sz w:val="16"/><w:szCs w:val="16"/></w:rPr><w:t>0</w:t></w:r><w:r><w:rPr><w:rFonts w:ascii="Courier New" w:hAnsi="Courier New" w:cs="Courier New" w:eastAsia="宋体"/><w:color w:val="000000"/><w:sz w:val="16"/><w:szCs w:val="16"/></w:rPr><w:t>最高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0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or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2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排名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1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or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3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排名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2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or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0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排名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3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or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1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选项排名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]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electextra&quot;</w:t></w:r><w:r><w:rPr><w:rFonts w:eastAsia="宋体" w:cs="Courier New" w:ascii="Courier New" w:hAnsi="Courier New"/><w:b/><w:bCs/><w:color w:val="8000FF"/><w:sz w:val="16"/><w:szCs w:val="16"/></w:rPr><w:t>:[</w:t></w:r><w:r><w:rPr><w:rFonts w:eastAsia="宋体" w:cs="Courier New" w:ascii="Courier New" w:hAnsi="Courier New"/><w:color w:val="000000"/><w:sz w:val="16"/><w:szCs w:val="16"/></w:rPr><w:t xml:space="preserve">   //</w:t></w:r><w:r><w:rPr><w:rFonts w:ascii="Courier New" w:hAnsi="Courier New" w:cs="Courier New" w:eastAsia="宋体"/><w:color w:val="000000"/><w:sz w:val="16"/><w:szCs w:val="16"/></w:rPr><w:t>带有主观输入内容的选项的输入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ndex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FF8000"/><w:sz w:val="16"/><w:szCs w:val="16"/></w:rPr><w:t>1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选项</w:t></w:r><w:r><w:rPr><w:rFonts w:eastAsia="宋体" w:cs="Courier New" w:ascii="Courier New" w:hAnsi="Courier New"/><w:color w:val="000000"/><w:sz w:val="16"/><w:szCs w:val="16"/></w:rPr><w:t>index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ex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文本输入内容，文件在服务器的</w:t></w:r><w:r><w:rPr><w:rFonts w:eastAsia="宋体" w:cs="Courier New" w:ascii="Courier New" w:hAnsi="Courier New"/><w:color w:val="000000"/><w:sz w:val="16"/><w:szCs w:val="16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图形输入内容，文件在服务器的</w:t></w:r><w:r><w:rPr><w:rFonts w:eastAsia="宋体" w:cs="Courier New" w:ascii="Courier New" w:hAnsi="Courier New"/><w:color w:val="000000"/><w:sz w:val="16"/><w:szCs w:val="16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audio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color w:val="000000"/><w:sz w:val="16"/><w:szCs w:val="16"/></w:rPr><w:t xml:space="preserve">  //</w:t></w:r><w:r><w:rPr><w:rFonts w:ascii="Courier New" w:hAnsi="Courier New" w:cs="Courier New" w:eastAsia="宋体"/><w:color w:val="000000"/><w:sz w:val="16"/><w:szCs w:val="16"/></w:rPr><w:t>音频输入内容，文件在服务器的</w:t></w:r><w:r><w:rPr><w:rFonts w:eastAsia="宋体" w:cs="Courier New" w:ascii="Courier New" w:hAnsi="Courier New"/><w:color w:val="000000"/><w:sz w:val="16"/><w:szCs w:val="16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ex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回答中的文本输入内容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图形输入内容，文件在服务器的</w:t></w:r><w:r><w:rPr><w:rFonts w:eastAsia="宋体" w:cs="Courier New" w:ascii="Courier New" w:hAnsi="Courier New"/><w:color w:val="000000"/><w:sz w:val="16"/><w:szCs w:val="16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audio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音频输入内容，文件在服务器的</w:t></w:r><w:r><w:rPr><w:rFonts w:eastAsia="宋体" w:cs="Courier New" w:ascii="Courier New" w:hAnsi="Courier New"/><w:color w:val="000000"/><w:sz w:val="16"/><w:szCs w:val="16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begintim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2016-03-06T07:09:38.998Z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>//</w:t></w:r><w:r><w:rPr><w:rFonts w:ascii="Courier New" w:hAnsi="Courier New" w:cs="Courier New" w:eastAsia="宋体"/><w:color w:val="000000"/><w:sz w:val="16"/><w:szCs w:val="16"/></w:rPr><w:t>问题回答开始时间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endtim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2016-03-06T07:09:48.998Z&quot;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问题回答结束时间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questionid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56dbd7b293517f949023c18e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electindexlist&quot;</w:t></w:r><w:r><w:rPr><w:rFonts w:eastAsia="宋体" w:cs="Courier New" w:ascii="Courier New" w:hAnsi="Courier New"/><w:b/><w:bCs/><w:color w:val="8000FF"/><w:sz w:val="16"/><w:szCs w:val="16"/></w:rPr><w:t>:[</w:t></w:r><w:r><w:rPr><w:rFonts w:eastAsia="宋体" w:cs="Courier New" w:ascii="Courier New" w:hAnsi="Courier New"/><w:color w:val="FF8000"/><w:sz w:val="16"/><w:szCs w:val="16"/></w:rPr><w:t>0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FF8000"/><w:sz w:val="16"/><w:szCs w:val="16"/></w:rPr><w:t>1</w:t></w:r><w:r><w:rPr><w:rFonts w:eastAsia="宋体" w:cs="Courier New" w:ascii="Courier New" w:hAnsi="Courier New"/><w:b/><w:bCs/><w:color w:val="8000FF"/><w:sz w:val="16"/><w:szCs w:val="16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ex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audio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begintim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2016-03-06T07:09:38.998Z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endtim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2016-03-06T07:09:48.998Z&quot;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pplication/jso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</w:t></w:r><w:r><w:rPr><w:rFonts w:ascii="Courier New" w:hAnsi="Courier New" w:cs="Courier New" w:eastAsia="宋体"/><w:color w:val="800000"/><w:szCs w:val="24"/></w:rPr><w:t>答案</w:t></w:r><w:r><w:rPr><w:rFonts w:eastAsia="宋体" w:cs="Courier New" w:ascii="Courier New" w:hAnsi="Courier New"/><w:color w:val="800000"/><w:szCs w:val="24"/></w:rPr><w:t>id”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提交参数中不包含</w:t></w:r><w:r><w:rPr><w:rFonts w:ascii="微软雅黑 Light" w:hAnsi="微软雅黑 Light"/></w:rPr><w:t>surveyid</w:t></w:r><w:r><w:rPr><w:rFonts w:ascii="微软雅黑 Light" w:hAnsi="微软雅黑 Light"/></w:rPr><w:t>或</w:t></w:r><w:r><w:rPr><w:rFonts w:ascii="微软雅黑 Light" w:hAnsi="微软雅黑 Light"/></w:rPr><w:t>answerlist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相关问卷或调查元不存在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/w:p></w:tc></w:tr></w:tbl><w:p><w:pPr><w:pStyle w:val="Normal"/><w:rPr></w:rPr></w:pPr><w:r><w:rPr></w:rPr></w:r></w:p><w:p><w:pPr><w:pStyle w:val="4"/><w:numPr><w:ilvl w:val="2"/><w:numId w:val="1"/></w:numPr><w:rPr></w:rPr></w:pPr><w:bookmarkStart w:id="59" w:name="_Toc28776"/><w:bookmarkEnd w:id="59"/><w:r><w:rPr></w:rPr><w:t>调查人员获取提交的问卷调查回答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investigator/survey/answer/list/:pagesize/:pagenum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pgesize: </w:t></w:r><w:r><w:rPr><w:rFonts w:ascii="微软雅黑 Light" w:hAnsi="微软雅黑 Light"/></w:rPr><w:t>分页的大小（如果为</w:t></w:r><w:r><w:rPr><w:rFonts w:ascii="微软雅黑 Light" w:hAnsi="微软雅黑 Light"/></w:rPr><w:t>0</w:t></w:r><w:r><w:rPr><w:rFonts w:ascii="微软雅黑 Light" w:hAnsi="微软雅黑 Light"/></w:rPr><w:t>，则意味着不分页，返回所有结果）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genum</w:t></w:r><w:r><w:rPr><w:rFonts w:ascii="微软雅黑 Light" w:hAnsi="微软雅黑 Light"/></w:rPr><w:t>：分页数（第几个分页，从</w:t></w:r><w:r><w:rPr><w:rFonts w:ascii="微软雅黑 Light" w:hAnsi="微软雅黑 Light"/></w:rPr><w:t>0</w:t></w:r><w:r><w:rPr><w:rFonts w:ascii="微软雅黑 Light" w:hAnsi="微软雅黑 Light"/></w:rPr><w:t>开始）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tatus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ok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ody&quot;</w:t></w:r><w:r><w:rPr><w:rFonts w:eastAsia="宋体" w:cs="Courier New" w:ascii="Courier New" w:hAnsi="Courier New"/><w:b/><w:bCs/><w:color w:val="8000FF"/><w:sz w:val="18"/><w:szCs w:val="18"/></w:rPr><w:t>:[ //</w:t></w:r><w:r><w:rPr><w:rFonts w:ascii="Courier New" w:hAnsi="Courier New" w:cs="Courier New" w:eastAsia="宋体"/><w:b/><w:bCs/><w:color w:val="8000FF"/><w:sz w:val="18"/><w:szCs w:val="18"/></w:rPr><w:t>回答列表，如果没有，则返回空数组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_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e8f1b6855f293c53c14cda&quot;</w:t></w:r><w:r><w:rPr><w:rFonts w:eastAsia="宋体" w:cs="Courier New" w:ascii="Courier New" w:hAnsi="Courier New"/><w:b/><w:bCs/><w:color w:val="8000FF"/><w:sz w:val="18"/><w:szCs w:val="18"/></w:rPr><w:t>, //</w:t></w:r><w:r><w:rPr><w:rFonts w:ascii="Courier New" w:hAnsi="Courier New" w:cs="Courier New" w:eastAsia="宋体"/><w:b/><w:bCs/><w:color w:val="8000FF"/><w:sz w:val="18"/><w:szCs w:val="18"/></w:rPr><w:t>回答</w:t></w:r><w:r><w:rPr><w:rFonts w:eastAsia="宋体" w:cs="Courier New" w:ascii="Courier New" w:hAnsi="Courier New"/><w:b/><w:bCs/><w:color w:val="8000FF"/><w:sz w:val="18"/><w:szCs w:val="18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urveyid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56e8f1b6855f293c53c14cca&quot;</w:t></w:r><w:r><w:rPr><w:rFonts w:eastAsia="宋体" w:cs="Courier New" w:ascii="Courier New" w:hAnsi="Courier New"/><w:b/><w:bCs/><w:color w:val="8000FF"/><w:sz w:val="18"/><w:szCs w:val="18"/></w:rPr><w:t>,//</w:t></w:r><w:r><w:rPr><w:rFonts w:ascii="Courier New" w:hAnsi="Courier New" w:cs="Courier New" w:eastAsia="宋体"/><w:b/><w:bCs/><w:color w:val="8000FF"/><w:sz w:val="18"/><w:szCs w:val="18"/></w:rPr><w:t>问卷</w:t></w:r><w:r><w:rPr><w:rFonts w:eastAsia="宋体" w:cs="Courier New" w:ascii="Courier New" w:hAnsi="Courier New"/><w:b/><w:bCs/><w:color w:val="8000FF"/><w:sz w:val="18"/><w:szCs w:val="18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c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16T05:40:06.441Z&quot;</w:t></w:r><w:r><w:rPr><w:rFonts w:eastAsia="宋体" w:cs="Courier New" w:ascii="Courier New" w:hAnsi="Courier New"/><w:b/><w:bCs/><w:color w:val="8000FF"/><w:sz w:val="18"/><w:szCs w:val="18"/></w:rPr><w:t>,//</w:t></w:r><w:r><w:rPr><w:rFonts w:ascii="Courier New" w:hAnsi="Courier New" w:cs="Courier New" w:eastAsia="宋体"/><w:b/><w:bCs/><w:color w:val="8000FF"/><w:sz w:val="18"/><w:szCs w:val="18"/></w:rPr><w:t>回答上传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urveyna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mysurvey&quot;,//</w:t></w:r><w:r><w:rPr><w:rFonts w:ascii="Courier New" w:hAnsi="Courier New" w:cs="Courier New" w:eastAsia="宋体"/><w:color w:val="800000"/><w:sz w:val="18"/><w:szCs w:val="18"/></w:rPr><w:t>问卷名称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</w:t></w:r><w:r><w:rPr><w:rFonts w:ascii="微软雅黑 Light" w:hAnsi="微软雅黑 Light"/></w:rPr><w:t>pagesize/pagenum</w:t></w:r><w:r><w:rPr><w:rFonts w:ascii="微软雅黑 Light" w:hAnsi="微软雅黑 Light"/></w:rPr><w:t>不是大于等于</w:t></w:r><w:r><w:rPr><w:rFonts w:ascii="微软雅黑 Light" w:hAnsi="微软雅黑 Light"/></w:rPr><w:t>0</w:t></w:r><w:r><w:rPr><w:rFonts w:ascii="微软雅黑 Light" w:hAnsi="微软雅黑 Light"/></w:rPr><w:t>的正整数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/w:p></w:tc></w:tr></w:tbl><w:p><w:pPr><w:pStyle w:val="4"/><w:numPr><w:ilvl w:val="2"/><w:numId w:val="1"/></w:numPr><w:rPr></w:rPr></w:pPr><w:bookmarkStart w:id="60" w:name="_Toc163"/><w:bookmarkEnd w:id="60"/><w:r><w:rPr></w:rPr><w:t>调查人员获取某个提交的问卷答案的详情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investigator/survey/answer/detail/:answer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nswerid: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tatus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ok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body&quot;</w:t></w:r><w:r><w:rPr><w:rFonts w:eastAsia="宋体" w:cs="Courier New" w:ascii="Courier New" w:hAnsi="Courier New"/><w:b/><w:bCs/><w:color w:val="8000FF"/><w:sz w:val="20"/><w:szCs w:val="20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_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56e8f93e5152b9143a12c37c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answerlist&quot;</w:t></w:r><w:r><w:rPr><w:rFonts w:eastAsia="宋体" w:cs="Courier New" w:ascii="Courier New" w:hAnsi="Courier New"/><w:b/><w:bCs/><w:color w:val="8000FF"/><w:sz w:val="20"/><w:szCs w:val="20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question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56dbd7b293517f949023c18e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corelist&quot;</w:t></w:r><w:r><w:rPr><w:rFonts w:eastAsia="宋体" w:cs="Courier New" w:ascii="Courier New" w:hAnsi="Courier New"/><w:b/><w:bCs/><w:color w:val="8000FF"/><w:sz w:val="20"/><w:szCs w:val="20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cor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4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cor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4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2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cor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4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3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cor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4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ortlist&quot;</w:t></w:r><w:r><w:rPr><w:rFonts w:eastAsia="宋体" w:cs="Courier New" w:ascii="Courier New" w:hAnsi="Courier New"/><w:b/><w:bCs/><w:color w:val="8000FF"/><w:sz w:val="20"/><w:szCs w:val="20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or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2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or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3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or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2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or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3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begin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06T07:09:38.99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end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06T07:09:48.99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electextra&quot;</w:t></w:r><w:r><w:rPr><w:rFonts w:eastAsia="宋体" w:cs="Courier New" w:ascii="Courier New" w:hAnsi="Courier New"/><w:b/><w:bCs/><w:color w:val="8000FF"/><w:sz w:val="20"/><w:szCs w:val="20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dex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mag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audio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ex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ex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mag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electindexlist&quot;</w:t></w:r><w:r><w:rPr><w:rFonts w:eastAsia="宋体" w:cs="Courier New" w:ascii="Courier New" w:hAnsi="Courier New"/><w:b/><w:bCs/><w:color w:val="8000FF"/><w:sz w:val="20"/><w:szCs w:val="20"/></w:rPr><w:t>:[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FF8000"/><w:sz w:val="20"/><w:szCs w:val="20"/></w:rPr><w:t>1</w:t></w: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audio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question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56dbd7b293517f949023c18e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end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06T07:09:48.99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text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mag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electindexlist&quot;</w:t></w:r><w:r><w:rPr><w:rFonts w:eastAsia="宋体" w:cs="Courier New" w:ascii="Courier New" w:hAnsi="Courier New"/><w:b/><w:bCs/><w:color w:val="8000FF"/><w:sz w:val="20"/><w:szCs w:val="20"/></w:rPr><w:t>:[</w:t></w:r><w:r><w:rPr><w:rFonts w:eastAsia="宋体" w:cs="Courier New" w:ascii="Courier New" w:hAnsi="Courier New"/><w:color w:val="FF8000"/><w:sz w:val="20"/><w:szCs w:val="20"/></w:rPr><w:t>0</w:t></w:r><w:r><w:rPr><w:rFonts w:eastAsia="宋体" w:cs="Courier New" w:ascii="Courier New" w:hAnsi="Courier New"/><w:b/><w:bCs/><w:color w:val="8000FF"/><w:sz w:val="20"/><w:szCs w:val="20"/></w:rPr><w:t>,</w:t></w:r><w:r><w:rPr><w:rFonts w:eastAsia="宋体" w:cs="Courier New" w:ascii="Courier New" w:hAnsi="Courier New"/><w:color w:val="FF8000"/><w:sz w:val="20"/><w:szCs w:val="20"/></w:rPr><w:t>1</w:t></w: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begin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06T07:09:38.99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audio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&quot;</w:t></w: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longitud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121.5168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urvey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56e8f93e5152b9143a12c36c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begin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06T07:09:38.99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latitud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FF8000"/><w:sz w:val="20"/><w:szCs w:val="20"/></w:rPr><w:t>31.16961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end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06T07:09:48.99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c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16T06:12:14.558Z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investigatorid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56e8f93e5152b9143a12c376&quot;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rPr><w:rFonts w:ascii="微软雅黑 Light" w:hAnsi="微软雅黑 Light"/><w:sz w:val="20"/><w:szCs w:val="20"/></w:rPr></w:pPr><w:r><w:rPr><w:rFonts w:ascii="微软雅黑 Light" w:hAnsi="微软雅黑 Light"/><w:sz w:val="20"/><w:szCs w:val="20"/></w:rPr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没有找到相关问卷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中没有</w:t></w:r><w:r><w:rPr><w:rFonts w:ascii="微软雅黑 Light" w:hAnsi="微软雅黑 Light"/></w:rPr><w:t>answerid</w:t></w:r><w:r><w:rPr><w:rFonts w:ascii="微软雅黑 Light" w:hAnsi="微软雅黑 Light"/></w:rPr><w:t>参数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/w:p></w:tc></w:tr></w:tbl><w:p><w:pPr><w:pStyle w:val="Normal"/><w:rPr></w:rPr></w:pPr><w:r><w:rPr></w:rPr></w:r></w:p><w:p><w:pPr><w:pStyle w:val="4"/><w:numPr><w:ilvl w:val="2"/><w:numId w:val="1"/></w:numPr><w:rPr></w:rPr></w:pPr><w:bookmarkStart w:id="61" w:name="_Toc7232"/><w:bookmarkStart w:id="62" w:name="_Ref445968873"/><w:bookmarkEnd w:id="61"/><w:bookmarkEnd w:id="62"/><w:r><w:rPr></w:rPr><w:t>上传图形文件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taff/upload/imag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需要上传的文件内容，参数中的</w:t></w:r><w:r><w:rPr><w:rFonts w:ascii="微软雅黑 Light" w:hAnsi="微软雅黑 Light"/></w:rPr><w:t>fieldname</w:t></w:r><w:r><w:rPr><w:rFonts w:ascii="微软雅黑 Light" w:hAnsi="微软雅黑 Light"/></w:rPr><w:t>固定为</w:t></w:r><w:r><w:rPr><w:rFonts w:ascii="微软雅黑 Light" w:hAnsi="微软雅黑 Light"/></w:rPr><w:t>fil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multipart/form-data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tatus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ok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ody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test1458127707152.jpg&quot; //</w:t></w:r><w:r><w:rPr><w:rFonts w:ascii="Courier New" w:hAnsi="Courier New" w:cs="Courier New" w:eastAsia="宋体"/><w:color w:val="800000"/><w:sz w:val="18"/><w:szCs w:val="18"/></w:rPr><w:t>文件在服务器端的文件名</w:t></w:r></w:p><w:p><w:pPr><w:pStyle w:val="Normal"/><w:widowControl/><w:shd w:val="clear" w:color="auto" w:fill="FFFFFF"/><w:rPr><w:rFonts w:ascii="宋体" w:hAnsi="宋体" w:eastAsia="宋体" w:cs="宋体"/><w:sz w:val="18"/><w:szCs w:val="18"/></w:rPr></w:pPr><w:r><w:rPr><w:rFonts w:eastAsia="宋体" w:cs="Courier New" w:ascii="Courier New" w:hAnsi="Courier New"/><w:b/><w:bCs/><w:color w:val="8000FF"/><w:sz w:val="18"/><w:szCs w:val="18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使用了错误的</w:t></w:r><w:r><w:rPr><w:rFonts w:ascii="微软雅黑 Light" w:hAnsi="微软雅黑 Light"/></w:rPr><w:t>fieldnam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w:r><w:rPr><w:rFonts w:ascii="微软雅黑 Light" w:hAnsi="微软雅黑 Light"/></w:rPr><w:t>，</w:t></w:r><w:r><w:rPr><w:rFonts w:ascii="微软雅黑 Light" w:hAnsi="微软雅黑 Light"/></w:rPr><w:t>editor</w:t></w:r></w:p></w:tc></w:tr></w:tbl><w:p><w:pPr><w:pStyle w:val="Normal"/><w:rPr></w:rPr></w:pPr><w:r><w:rPr></w:rPr><w:t>需要注意的是，返回值中只有文件在服务器端的文件名，其完整</w:t></w:r><w:r><w:rPr></w:rPr><w:t>url</w:t></w:r><w:r><w:rPr></w:rPr><w:t>还要加上服务器端的图片服务地址，当前为“</w:t></w:r><w:r><w:rPr></w:rPr><w:t>http://54.75.231.96/uploads/”</w:t></w:r><w:r><w:rPr></w:rPr><w:t>。</w:t></w:r></w:p><w:p><w:pPr><w:pStyle w:val="4"/><w:numPr><w:ilvl w:val="2"/><w:numId w:val="1"/></w:numPr><w:rPr></w:rPr></w:pPr><w:bookmarkStart w:id="63" w:name="_Toc15339"/><w:bookmarkStart w:id="64" w:name="_Ref445968863"/><w:bookmarkEnd w:id="63"/><w:bookmarkEnd w:id="64"/><w:r><w:rPr></w:rPr><w:t>上传音频文件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taff/upload/audio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需要上传的文件内容，参数中的</w:t></w:r><w:r><w:rPr><w:rFonts w:ascii="微软雅黑 Light" w:hAnsi="微软雅黑 Light"/></w:rPr><w:t>filename</w:t></w:r><w:r><w:rPr><w:rFonts w:ascii="微软雅黑 Light" w:hAnsi="微软雅黑 Light"/></w:rPr><w:t>固定为</w:t></w:r><w:r><w:rPr><w:rFonts w:ascii="微软雅黑 Light" w:hAnsi="微软雅黑 Light"/></w:rPr><w:t>fil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multipart/form-data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tatus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ok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ody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test1458127707152.amr&quot; //</w:t></w:r><w:r><w:rPr><w:rFonts w:ascii="Courier New" w:hAnsi="Courier New" w:cs="Courier New" w:eastAsia="宋体"/><w:color w:val="800000"/><w:sz w:val="18"/><w:szCs w:val="18"/></w:rPr><w:t>文件在服务器端的文件名</w:t></w:r></w:p><w:p><w:pPr><w:pStyle w:val="Normal"/><w:widowControl/><w:shd w:val="clear" w:color="auto" w:fill="FFFFFF"/><w:rPr><w:rFonts w:ascii="宋体" w:hAnsi="宋体" w:eastAsia="宋体" w:cs="宋体"/><w:sz w:val="18"/><w:szCs w:val="18"/></w:rPr></w:pPr><w:r><w:rPr><w:rFonts w:eastAsia="宋体" w:cs="Courier New" w:ascii="Courier New" w:hAnsi="Courier New"/><w:b/><w:bCs/><w:color w:val="8000FF"/><w:sz w:val="18"/><w:szCs w:val="18"/></w:rPr><w:t>}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w:r><w:rPr><w:rFonts w:ascii="微软雅黑 Light" w:hAnsi="微软雅黑 Light"/></w:rPr><w:t>，</w:t></w:r><w:r><w:rPr><w:rFonts w:ascii="微软雅黑 Light" w:hAnsi="微软雅黑 Light"/></w:rPr><w:t>editor</w:t></w:r></w:p></w:tc></w:tr></w:tbl><w:p><w:pPr><w:pStyle w:val="4"/><w:numPr><w:ilvl w:val="2"/><w:numId w:val="1"/></w:numPr><w:rPr></w:rPr></w:pPr><w:bookmarkStart w:id="65" w:name="_Toc16148"/><w:bookmarkStart w:id="66" w:name="_Ref445968870"/><w:bookmarkEnd w:id="65"/><w:bookmarkEnd w:id="66"/><w:r><w:rPr></w:rPr><w:t>上传视频文件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taff/upload/video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需要上传的文件内容，参数中的</w:t></w:r><w:r><w:rPr><w:rFonts w:ascii="微软雅黑 Light" w:hAnsi="微软雅黑 Light"/></w:rPr><w:t>filename</w:t></w:r><w:r><w:rPr><w:rFonts w:ascii="微软雅黑 Light" w:hAnsi="微软雅黑 Light"/></w:rPr><w:t>固定为</w:t></w:r><w:r><w:rPr><w:rFonts w:ascii="微软雅黑 Light" w:hAnsi="微软雅黑 Light"/></w:rPr><w:t>fil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multipart/form-data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tatus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ok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ody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test1458127707152.avi&quot; //</w:t></w:r><w:r><w:rPr><w:rFonts w:ascii="Courier New" w:hAnsi="Courier New" w:cs="Courier New" w:eastAsia="宋体"/><w:color w:val="800000"/><w:sz w:val="18"/><w:szCs w:val="18"/></w:rPr><w:t>文件在服务器端的文件名</w:t></w:r></w:p><w:p><w:pPr><w:pStyle w:val="Normal"/><w:widowControl/><w:shd w:val="clear" w:color="auto" w:fill="FFFFFF"/><w:rPr><w:rFonts w:ascii="宋体" w:hAnsi="宋体" w:eastAsia="宋体" w:cs="宋体"/><w:sz w:val="18"/><w:szCs w:val="18"/></w:rPr></w:pPr><w:r><w:rPr><w:rFonts w:eastAsia="宋体" w:cs="Courier New" w:ascii="Courier New" w:hAnsi="Courier New"/><w:b/><w:bCs/><w:color w:val="8000FF"/><w:sz w:val="18"/><w:szCs w:val="18"/></w:rPr><w:t>}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w:r><w:rPr><w:rFonts w:ascii="微软雅黑 Light" w:hAnsi="微软雅黑 Light"/></w:rPr><w:t>，</w:t></w:r><w:r><w:rPr><w:rFonts w:ascii="微软雅黑 Light" w:hAnsi="微软雅黑 Light"/></w:rPr><w:t>editor</w:t></w:r></w:p></w:tc></w:tr></w:tbl><w:p><w:pPr><w:pStyle w:val="4"/><w:numPr><w:ilvl w:val="2"/><w:numId w:val="1"/></w:numPr><w:rPr><w:rFonts w:ascii="微软雅黑 Light" w:hAnsi="微软雅黑 Light"/></w:rPr></w:pPr><w:bookmarkStart w:id="67" w:name="_Toc8719"/><w:bookmarkEnd w:id="67"/><w:r><w:rPr><w:rFonts w:ascii="微软雅黑 Light" w:hAnsi="微软雅黑 Light"/></w:rPr><w:t>获取新的客户端版本信息</w:t></w:r></w:p><w:p><w:pPr><w:pStyle w:val="Normal"/><w:rPr></w:rPr></w:pPr><w:r><w:rPr></w:rPr><w:t>该接口用于获取某个平台最新的客户端版本信息。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investigator/version/get/:platform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latform</w:t></w:r><w:r><w:rPr><w:rFonts w:ascii="微软雅黑 Light" w:hAnsi="微软雅黑 Light"/></w:rPr><w:t>，平台类型，见数据字典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status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ok&quot;</w:t></w:r><w:r><w:rPr><w:rFonts w:eastAsia="宋体" w:cs="Courier New" w:ascii="Courier New" w:hAnsi="Courier New"/><w:b/><w:bCs/><w:color w:val="8000FF"/><w:sz w:val="20"/><w:szCs w:val="20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body&quot;</w:t></w:r><w:r><w:rPr><w:rFonts w:eastAsia="宋体" w:cs="Courier New" w:ascii="Courier New" w:hAnsi="Courier New"/><w:b/><w:bCs/><w:color w:val="8000FF"/><w:sz w:val="20"/><w:szCs w:val="20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platform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android&quot;</w:t></w:r><w:r><w:rPr><w:rFonts w:eastAsia="宋体" w:cs="Courier New" w:ascii="Courier New" w:hAnsi="Courier New"/><w:b/><w:bCs/><w:color w:val="8000FF"/><w:sz w:val="20"/><w:szCs w:val="20"/></w:rPr><w:t>,//</w:t></w:r><w:r><w:rPr><w:rFonts w:ascii="Courier New" w:hAnsi="Courier New" w:cs="Courier New" w:eastAsia="宋体"/><w:b/><w:bCs/><w:color w:val="8000FF"/><w:sz w:val="20"/><w:szCs w:val="20"/></w:rPr><w:t>平台名称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versionnum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31&quot;</w:t></w:r><w:r><w:rPr><w:rFonts w:eastAsia="宋体" w:cs="Courier New" w:ascii="Courier New" w:hAnsi="Courier New"/><w:b/><w:bCs/><w:color w:val="8000FF"/><w:sz w:val="20"/><w:szCs w:val="20"/></w:rPr><w:t>,//</w:t></w:r><w:r><w:rPr><w:rFonts w:ascii="Courier New" w:hAnsi="Courier New" w:cs="Courier New" w:eastAsia="宋体"/><w:b/><w:bCs/><w:color w:val="8000FF"/><w:sz w:val="20"/><w:szCs w:val="20"/></w:rPr><w:t>版本号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fileurl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test.apk&quot;</w:t></w:r><w:r><w:rPr><w:rFonts w:eastAsia="宋体" w:cs="Courier New" w:ascii="Courier New" w:hAnsi="Courier New"/><w:b/><w:bCs/><w:color w:val="8000FF"/><w:sz w:val="20"/><w:szCs w:val="20"/></w:rPr><w:t>,//</w:t></w:r><w:r><w:rPr><w:rFonts w:ascii="Courier New" w:hAnsi="Courier New" w:cs="Courier New" w:eastAsia="宋体"/><w:b/><w:bCs/><w:color w:val="8000FF"/><w:sz w:val="20"/><w:szCs w:val="20"/></w:rPr><w:t>下载文件</w:t></w:r><w:r><w:rPr><w:rFonts w:eastAsia="宋体" w:cs="Courier New" w:ascii="Courier New" w:hAnsi="Courier New"/><w:b/><w:bCs/><w:color w:val="8000FF"/><w:sz w:val="20"/><w:szCs w:val="20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color w:val="800000"/><w:sz w:val="20"/><w:szCs w:val="20"/></w:rPr><w:t>&quot;ctime&quot;</w:t></w:r><w:r><w:rPr><w:rFonts w:eastAsia="宋体" w:cs="Courier New" w:ascii="Courier New" w:hAnsi="Courier New"/><w:b/><w:bCs/><w:color w:val="8000FF"/><w:sz w:val="20"/><w:szCs w:val="20"/></w:rPr><w:t>:</w:t></w:r><w:r><w:rPr><w:rFonts w:eastAsia="宋体" w:cs="Courier New" w:ascii="Courier New" w:hAnsi="Courier New"/><w:color w:val="800000"/><w:sz w:val="20"/><w:szCs w:val="20"/></w:rPr><w:t>&quot;2016-03-16T13:05:04.193Z&quot;//</w:t></w:r><w:r><w:rPr><w:rFonts w:ascii="Courier New" w:hAnsi="Courier New" w:cs="Courier New" w:eastAsia="宋体"/><w:color w:val="800000"/><w:sz w:val="20"/><w:szCs w:val="20"/></w:rPr><w:t>创建时间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20"/><w:szCs w:val="20"/></w:rPr></w:pPr><w:r><w:rPr><w:rFonts w:eastAsia="宋体" w:cs="Courier New" w:ascii="Courier New" w:hAnsi="Courier New"/><w:b/><w:bCs/><w:color w:val="8000FF"/><w:sz w:val="20"/><w:szCs w:val="20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w:rFonts w:ascii="微软雅黑 Light" w:hAnsi="微软雅黑 Light"/></w:rPr></w:pPr><w:bookmarkStart w:id="68" w:name="_Toc15079"/><w:bookmarkEnd w:id="68"/><w:r><w:rPr><w:rFonts w:ascii="微软雅黑 Light" w:hAnsi="微软雅黑 Light"/></w:rPr><w:t>获取广告信息</w:t></w:r></w:p><w:p><w:pPr><w:pStyle w:val="Normal"/><w:rPr></w:rPr></w:pPr><w:r><w:rPr></w:rPr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investigator/ad/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status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ok&quot;</w:t></w:r><w:r><w:rPr><w:rFonts w:eastAsia="宋体" w:cs="Courier New" w:ascii="Courier New" w:hAnsi="Courier New"/><w:b/><w:bCs/><w:color w:val="8000FF"/><w:sz w:val="18"/><w:szCs w:val="18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body&quot;</w:t></w:r><w:r><w:rPr><w:rFonts w:eastAsia="宋体" w:cs="Courier New" w:ascii="Courier New" w:hAnsi="Courier New"/><w:b/><w:bCs/><w:color w:val="8000FF"/><w:sz w:val="18"/><w:szCs w:val="18"/></w:rPr><w:t>: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[     //</w:t></w:r><w:r><w:rPr><w:rFonts w:ascii="Courier New" w:hAnsi="Courier New" w:cs="Courier New" w:eastAsia="宋体"/><w:b/><w:bCs/><w:color w:val="8000FF"/><w:sz w:val="18"/><w:szCs w:val="18"/></w:rPr><w:t>广告列表，按时间倒序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titl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this is a ad&quot;</w:t></w:r><w:r><w:rPr><w:rFonts w:eastAsia="宋体" w:cs="Courier New" w:ascii="Courier New" w:hAnsi="Courier New"/><w:b/><w:bCs/><w:color w:val="8000FF"/><w:sz w:val="18"/><w:szCs w:val="18"/></w:rPr><w:t>, //</w:t></w:r><w:r><w:rPr><w:rFonts w:ascii="Courier New" w:hAnsi="Courier New" w:cs="Courier New" w:eastAsia="宋体"/><w:b/><w:bCs/><w:color w:val="8000FF"/><w:sz w:val="18"/><w:szCs w:val="18"/></w:rPr><w:t>广告标题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imag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test.jpg&quot;</w:t></w:r><w:r><w:rPr><w:rFonts w:eastAsia="宋体" w:cs="Courier New" w:ascii="Courier New" w:hAnsi="Courier New"/><w:b/><w:bCs/><w:color w:val="8000FF"/><w:sz w:val="18"/><w:szCs w:val="18"/></w:rPr><w:t>, //</w:t></w:r><w:r><w:rPr><w:rFonts w:ascii="Courier New" w:hAnsi="Courier New" w:cs="Courier New" w:eastAsia="宋体"/><w:b/><w:bCs/><w:color w:val="8000FF"/><w:sz w:val="18"/><w:szCs w:val="18"/></w:rPr><w:t>广告图片</w:t></w:r><w:r><w:rPr><w:rFonts w:eastAsia="宋体" w:cs="Courier New" w:ascii="Courier New" w:hAnsi="Courier New"/><w:b/><w:bCs/><w:color w:val="8000FF"/><w:sz w:val="18"/><w:szCs w:val="18"/></w:rPr><w:t>url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link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http://www.baidu.com&quot;</w:t></w:r><w:r><w:rPr><w:rFonts w:eastAsia="宋体" w:cs="Courier New" w:ascii="Courier New" w:hAnsi="Courier New"/><w:b/><w:bCs/><w:color w:val="8000FF"/><w:sz w:val="18"/><w:szCs w:val="18"/></w:rPr><w:t>, //</w:t></w:r><w:r><w:rPr><w:rFonts w:ascii="Courier New" w:hAnsi="Courier New" w:cs="Courier New" w:eastAsia="宋体"/><w:b/><w:bCs/><w:color w:val="8000FF"/><w:sz w:val="18"/><w:szCs w:val="18"/></w:rPr><w:t>广告外部链接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800000"/><w:sz w:val="18"/><w:szCs w:val="18"/></w:rPr><w:t>&quot;ctime&quot;</w:t></w:r><w:r><w:rPr><w:rFonts w:eastAsia="宋体" w:cs="Courier New" w:ascii="Courier New" w:hAnsi="Courier New"/><w:b/><w:bCs/><w:color w:val="8000FF"/><w:sz w:val="18"/><w:szCs w:val="18"/></w:rPr><w:t>:</w:t></w:r><w:r><w:rPr><w:rFonts w:eastAsia="宋体" w:cs="Courier New" w:ascii="Courier New" w:hAnsi="Courier New"/><w:color w:val="800000"/><w:sz w:val="18"/><w:szCs w:val="18"/></w:rPr><w:t>&quot;2016-03-16T13:30:48.302Z&quot; //</w:t></w:r><w:r><w:rPr><w:rFonts w:ascii="Courier New" w:hAnsi="Courier New" w:cs="Courier New" w:eastAsia="宋体"/><w:color w:val="800000"/><w:sz w:val="18"/><w:szCs w:val="18"/></w:rPr><w:t>广告创建时间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b/><w:bCs/><w:color w:val="8000FF"/><w:sz w:val="18"/><w:szCs w:val="18"/></w:rPr><w:t>]</w:t></w:r></w:p><w:p><w:pPr><w:pStyle w:val="Normal"/><w:widowControl/><w:shd w:val="clear" w:color="auto" w:fill="FFFFFF"/><w:rPr><w:rFonts w:ascii="宋体" w:hAnsi="宋体" w:eastAsia="宋体" w:cs="宋体"/><w:sz w:val="18"/><w:szCs w:val="18"/></w:rPr></w:pPr><w:r><w:rPr><w:rFonts w:eastAsia="宋体" w:cs="Courier New" w:ascii="Courier New" w:hAnsi="Courier New"/><w:b/><w:bCs/><w:color w:val="8000FF"/><w:sz w:val="18"/><w:szCs w:val="18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8"/><w:szCs w:val="18"/></w:rPr></w:pPr><w:r><w:rPr><w:rFonts w:eastAsia="宋体" w:cs="Courier New" w:ascii="Courier New" w:hAnsi="Courier New"/><w:color w:val="000000"/><w:sz w:val="18"/><w:szCs w:val="18"/></w:rPr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Normal"/><w:rPr></w:rPr></w:pPr><w:r><w:rPr></w:rPr></w:r></w:p><w:p><w:pPr><w:pStyle w:val="4"/><w:numPr><w:ilvl w:val="2"/><w:numId w:val="1"/></w:numPr><w:rPr></w:rPr></w:pPr><w:bookmarkStart w:id="69" w:name="_Toc21880"/><w:bookmarkEnd w:id="69"/><w:r><w:rPr></w:rPr><w:t>客户端用户发送反馈信息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investigator/feedback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latform</w:t></w:r><w:r><w:rPr><w:rFonts w:ascii="微软雅黑 Light" w:hAnsi="微软雅黑 Light"/></w:rPr><w:t>，所使用的平台类型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osversion</w:t></w:r><w:r><w:rPr><w:rFonts w:ascii="微软雅黑 Light" w:hAnsi="微软雅黑 Light"/></w:rPr><w:t>，所使用的操作系统版本号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versionnum</w:t></w:r><w:r><w:rPr><w:rFonts w:ascii="微软雅黑 Light" w:hAnsi="微软雅黑 Light"/></w:rPr><w:t>，客户端当前版本号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content</w:t></w:r><w:r><w:rPr><w:rFonts w:ascii="微软雅黑 Light" w:hAnsi="微软雅黑 Light"/></w:rPr><w:t>，反馈的文本内容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mage</w:t></w:r><w:r><w:rPr><w:rFonts w:ascii="微软雅黑 Light" w:hAnsi="微软雅黑 Light"/></w:rPr><w:t>，反馈中图片文件在服务器上的</w:t></w:r><w:r><w:rPr><w:rFonts w:ascii="微软雅黑 Light" w:hAnsi="微软雅黑 Light"/></w:rPr><w:t>url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/w:rPr></w:pPr><w:r><w:rPr><w:rFonts w:ascii="微软雅黑 Light" w:hAnsi="微软雅黑 Light"/></w:rPr><w:t>客户端版本信息，参见</w:t></w:r><w:r><w:rPr><w:rFonts w:ascii="微软雅黑 Light" w:hAnsi="微软雅黑 Light"/></w:rPr><w:fldChar w:fldCharType="begin"></w:fldChar></w:r><w:r><w:instrText> REF _Ref445129150 \r \h </w:instrText></w:r><w:r><w:fldChar w:fldCharType="separate"/></w:r><w:r><w:t>5.7</w:t></w:r><w:r><w:fldChar w:fldCharType="end"/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nvestigator</w:t></w:r></w:p></w:tc></w:tr></w:tbl><w:p><w:pPr><w:pStyle w:val="Normal"/><w:rPr></w:rPr></w:pPr><w:r><w:rPr></w:rPr></w:r></w:p><w:p><w:pPr><w:pStyle w:val="3"/><w:numPr><w:ilvl w:val="1"/><w:numId w:val="1"/></w:numPr><w:ind w:left="0" w:hanging="0"/><w:rPr></w:rPr></w:pPr><w:bookmarkStart w:id="70" w:name="_Toc5931"/><w:bookmarkStart w:id="71" w:name="_Toc32347"/><w:r><w:rPr></w:rPr><w:t>web</w:t></w:r><w:bookmarkEnd w:id="70"/><w:bookmarkEnd w:id="71"/><w:r><w:rPr></w:rPr><w:t>管理客户端相关接口</w:t></w:r></w:p><w:p><w:pPr><w:pStyle w:val="4"/><w:numPr><w:ilvl w:val="2"/><w:numId w:val="1"/></w:numPr><w:rPr></w:rPr></w:pPr><w:bookmarkStart w:id="72" w:name="_Toc7118"/><w:bookmarkEnd w:id="72"/><w:r><w:rPr></w:rPr><w:t>管理员登录接口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admin/logi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sername</w:t></w:r><w:r><w:rPr><w:rFonts w:ascii="微软雅黑 Light" w:hAnsi="微软雅黑 Light"/></w:rPr><w:t>，用户名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之后的用户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例子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0</w:t></w:r><w:r><w:rPr><w:rFonts w:ascii="微软雅黑 Light" w:hAnsi="微软雅黑 Light"/></w:rPr><w:t>，用户名或密码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/w:tbl><w:p><w:pPr><w:pStyle w:val="Normal"/><w:rPr></w:rPr></w:pPr><w:r><w:rPr></w:rPr></w:r></w:p><w:p><w:pPr><w:pStyle w:val="4"/><w:numPr><w:ilvl w:val="2"/><w:numId w:val="1"/></w:numPr><w:rPr></w:rPr></w:pPr><w:bookmarkStart w:id="73" w:name="_Toc30432"/><w:bookmarkEnd w:id="73"/><w:r><w:rPr></w:rPr><w:t>创建组织接口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admin/org/crea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ame</w:t></w:r><w:r><w:rPr><w:rFonts w:ascii="微软雅黑 Light" w:hAnsi="微软雅黑 Light"/></w:rPr><w:t>，组织名称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组织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9</w:t></w:r><w:r><w:rPr><w:rFonts w:ascii="微软雅黑 Light" w:hAnsi="微软雅黑 Light"/></w:rPr><w:t>，组织名称冲突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4"/><w:numPr><w:ilvl w:val="2"/><w:numId w:val="1"/></w:numPr><w:rPr></w:rPr></w:pPr><w:bookmarkStart w:id="74" w:name="_Toc6180"/><w:bookmarkEnd w:id="74"/><w:r><w:rPr></w:rPr><w:t>创建组织管理员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sadmin/org/admin/ad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ame</w:t></w:r><w:r><w:rPr><w:rFonts w:ascii="微软雅黑 Light" w:hAnsi="微软雅黑 Light"/></w:rPr><w:t>，管理员名称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orgid</w:t></w:r><w:r><w:rPr><w:rFonts w:ascii="微软雅黑 Light" w:hAnsi="微软雅黑 Light"/></w:rPr><w:t>，组织</w:t></w:r><w:r><w:rPr><w:rFonts w:ascii="微软雅黑 Light" w:hAnsi="微软雅黑 Light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初始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例子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管理员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9</w:t></w:r><w:r><w:rPr><w:rFonts w:ascii="微软雅黑 Light" w:hAnsi="微软雅黑 Light"/></w:rPr><w:t>，名称冲突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4"/><w:numPr><w:ilvl w:val="2"/><w:numId w:val="1"/></w:numPr><w:rPr></w:rPr></w:pPr><w:bookmarkStart w:id="75" w:name="_Toc5274"/><w:bookmarkEnd w:id="75"/><w:r><w:rPr></w:rPr><w:t>重置组织管理员密码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sadmin/org/admin/resetpass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id</w:t></w:r><w:r><w:rPr><w:rFonts w:ascii="微软雅黑 Light" w:hAnsi="微软雅黑 Light"/></w:rPr><w:t>，目标管理员</w:t></w:r><w:r><w:rPr><w:rFonts w:ascii="微软雅黑 Light" w:hAnsi="微软雅黑 Light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新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例子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76" w:name="_Toc22372"/><w:r><w:rPr><w:rFonts w:ascii="微软雅黑 Light" w:hAnsi="微软雅黑 Light" w:cs="Open Sans"/><w:szCs w:val="24"/></w:rPr><w:t>删除（</w:t></w:r><w:r><w:rPr><w:rFonts w:cs="Open Sans" w:ascii="微软雅黑 Light" w:hAnsi="微软雅黑 Light"/><w:szCs w:val="24"/></w:rPr><w:t>Disable</w:t></w:r><w:bookmarkEnd w:id="76"/><w:r><w:rPr><w:rFonts w:ascii="微软雅黑 Light" w:hAnsi="微软雅黑 Light" w:cs="Open Sans"/><w:szCs w:val="24"/></w:rPr><w:t>）组织管理员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sadmin/org/admin/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id</w:t></w:r><w:r><w:rPr><w:rFonts w:ascii="微软雅黑 Light" w:hAnsi="微软雅黑 Light"/></w:rPr><w:t>，目标管理员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Normal"/><w:rPr></w:rPr></w:pPr><w:r><w:rPr></w:rPr></w:r></w:p><w:p><w:pPr><w:pStyle w:val="4"/><w:numPr><w:ilvl w:val="2"/><w:numId w:val="1"/></w:numPr><w:rPr></w:rPr></w:pPr><w:bookmarkStart w:id="77" w:name="_Toc7093"/><w:bookmarkEnd w:id="77"/><w:r><w:rPr></w:rPr><w:t>管理员修改密码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admin/pass/chang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old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后的旧密码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ewpassword</w:t></w:r><w:r><w:rPr><w:rFonts w:ascii="微软雅黑 Light" w:hAnsi="微软雅黑 Light"/></w:rPr><w:t>，</w:t></w:r><w:r><w:rPr><w:rFonts w:ascii="微软雅黑 Light" w:hAnsi="微软雅黑 Light"/></w:rPr><w:t>md5hash</w:t></w:r><w:r><w:rPr><w:rFonts w:ascii="微软雅黑 Light" w:hAnsi="微软雅黑 Light"/></w:rPr><w:t>之后的新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3</w:t></w:r><w:r><w:rPr><w:rFonts w:ascii="微软雅黑 Light" w:hAnsi="微软雅黑 Light"/></w:rPr><w:t>，旧密码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w:rFonts w:ascii="微软雅黑 Light" w:hAnsi="微软雅黑 Light"/></w:rPr></w:pPr><w:bookmarkStart w:id="78" w:name="_Toc18728"/><w:bookmarkEnd w:id="78"/><w:r><w:rPr><w:rFonts w:ascii="微软雅黑 Light" w:hAnsi="微软雅黑 Light" w:cs="Open Sans"/><w:szCs w:val="24"/></w:rPr><w:t>创建组织工作人员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admin/staff/ad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ame</w:t></w:r><w:r><w:rPr><w:rFonts w:ascii="微软雅黑 Light" w:hAnsi="微软雅黑 Light"/></w:rPr><w:t>，工作人员用户名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role</w:t></w:r><w:r><w:rPr><w:rFonts w:ascii="微软雅黑 Light" w:hAnsi="微软雅黑 Light"/></w:rPr><w:t>，工作人员角色类型，参考数据字典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初始密码（</w:t></w:r><w:r><w:rPr><w:rFonts w:ascii="微软雅黑 Light" w:hAnsi="微软雅黑 Light"/></w:rPr><w:t>md5hash</w:t></w:r><w:r><w:rPr><w:rFonts w:ascii="微软雅黑 Light" w:hAnsi="微软雅黑 Light"/></w:rPr><w:t>）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工作人员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9</w:t></w:r><w:r><w:rPr><w:rFonts w:ascii="微软雅黑 Light" w:hAnsi="微软雅黑 Light"/></w:rPr><w:t>，名称冲突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w:rFonts w:ascii="微软雅黑 Light" w:hAnsi="微软雅黑 Light"/></w:rPr></w:pPr><w:bookmarkStart w:id="79" w:name="_Toc12360"/><w:bookmarkEnd w:id="79"/><w:r><w:rPr><w:rFonts w:ascii="微软雅黑 Light" w:hAnsi="微软雅黑 Light"/></w:rPr><w:t>重置组织工作人员密码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admin/staff/resetpass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taffid</w:t></w:r><w:r><w:rPr><w:rFonts w:ascii="微软雅黑 Light" w:hAnsi="微软雅黑 Light"/></w:rPr><w:t>，目标工作人员</w:t></w:r><w:r><w:rPr><w:rFonts w:ascii="微软雅黑 Light" w:hAnsi="微软雅黑 Light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assword</w:t></w:r><w:r><w:rPr><w:rFonts w:ascii="微软雅黑 Light" w:hAnsi="微软雅黑 Light"/></w:rPr><w:t>，新密码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Normal"/><w:rPr><w:rFonts w:ascii="微软雅黑 Light" w:hAnsi="微软雅黑 Light"/></w:rPr></w:pPr><w:r><w:rPr><w:rFonts w:ascii="微软雅黑 Light" w:hAnsi="微软雅黑 Light"/></w:rPr></w:r></w:p><w:p><w:pPr><w:pStyle w:val="4"/><w:numPr><w:ilvl w:val="2"/><w:numId w:val="1"/></w:numPr><w:rPr><w:rFonts w:ascii="微软雅黑 Light" w:hAnsi="微软雅黑 Light"/></w:rPr></w:pPr><w:bookmarkStart w:id="80" w:name="_Toc20591"/><w:r><w:rPr><w:rFonts w:ascii="微软雅黑 Light" w:hAnsi="微软雅黑 Light" w:cs="Open Sans"/><w:szCs w:val="24"/></w:rPr><w:t>删除（</w:t></w:r><w:r><w:rPr><w:rFonts w:cs="Open Sans" w:ascii="微软雅黑 Light" w:hAnsi="微软雅黑 Light"/><w:szCs w:val="24"/></w:rPr><w:t>Disable</w:t></w:r><w:bookmarkEnd w:id="80"/><w:r><w:rPr><w:rFonts w:ascii="微软雅黑 Light" w:hAnsi="微软雅黑 Light" w:cs="Open Sans"/><w:szCs w:val="24"/></w:rPr><w:t>）组织工作人员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admin/staff/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taffid</w:t></w:r><w:r><w:rPr><w:rFonts w:ascii="微软雅黑 Light" w:hAnsi="微软雅黑 Light"/></w:rPr><w:t>，目标工作人员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为空或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未登录或不具备相关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w:rFonts w:ascii="微软雅黑 Light" w:hAnsi="微软雅黑 Light"/></w:rPr></w:pPr><w:bookmarkStart w:id="81" w:name="_Toc17301"/><w:r><w:rPr><w:rFonts w:ascii="微软雅黑 Light" w:hAnsi="微软雅黑 Light"/></w:rPr><w:t>新建问卷</w:t></w:r><w:r><w:rPr><w:rFonts w:ascii="微软雅黑 Light" w:hAnsi="微软雅黑 Light"/></w:rPr><w:t>/</w:t></w:r><w:bookmarkEnd w:id="81"/><w:r><w:rPr><w:rFonts w:ascii="微软雅黑 Light" w:hAnsi="微软雅黑 Light"/></w:rPr><w:t>模板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editor/survey/crea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ame</w:t></w:r><w:r><w:rPr><w:rFonts w:ascii="微软雅黑 Light" w:hAnsi="微软雅黑 Light"/></w:rPr><w:t>，问卷名称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type</w:t></w:r><w:r><w:rPr><w:rFonts w:ascii="微软雅黑 Light" w:hAnsi="微软雅黑 Light"/></w:rPr><w:t>，</w:t></w:r><w:r><w:rPr><w:rFonts w:cs="Open Sans" w:ascii="微软雅黑 Light" w:hAnsi="微软雅黑 Light"/><w:szCs w:val="24"/></w:rPr><w:t>survey</w:t></w:r><w:r><w:rPr><w:rFonts w:ascii="微软雅黑 Light" w:hAnsi="微软雅黑 Light" w:cs="Open Sans"/><w:szCs w:val="24"/></w:rPr><w:t>或</w:t></w:r><w:r><w:rPr><w:rFonts w:cs="Open Sans" w:ascii="微软雅黑 Light" w:hAnsi="微软雅黑 Light"/><w:szCs w:val="24"/></w:rPr><w:t>template</w:t></w:r><w:r><w:rPr><w:rFonts w:ascii="微软雅黑 Light" w:hAnsi="微软雅黑 Light" w:cs="Open Sans"/><w:szCs w:val="24"/></w:rPr><w:t>，问卷或模板，见数据字典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问卷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</w:t></w:r></w:p></w:tc></w:tr></w:tbl><w:p><w:pPr><w:pStyle w:val="4"/><w:numPr><w:ilvl w:val="2"/><w:numId w:val="1"/></w:numPr><w:rPr><w:rFonts w:ascii="微软雅黑 Light" w:hAnsi="微软雅黑 Light"/></w:rPr></w:pPr><w:bookmarkStart w:id="82" w:name="_Toc12995"/><w:bookmarkEnd w:id="82"/><w:r><w:rPr><w:rFonts w:ascii="微软雅黑 Light" w:hAnsi="微软雅黑 Light"/></w:rPr><w:t>问卷编辑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editor/survey/edi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ame</w:t></w:r><w:r><w:rPr><w:rFonts w:ascii="微软雅黑 Light" w:hAnsi="微软雅黑 Light"/></w:rPr><w:t>，修改后的问卷名称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d</w:t></w:r><w:r><w:rPr><w:rFonts w:ascii="微软雅黑 Light" w:hAnsi="微软雅黑 Light"/></w:rPr><w:t>，</w:t></w:r><w:r><w:rPr><w:rFonts w:ascii="微软雅黑 Light" w:hAnsi="微软雅黑 Light" w:cs="Open Sans"/><w:szCs w:val="24"/></w:rPr><w:t>待修改的问卷</w:t></w:r><w:r><w:rPr><w:rFonts w:cs="Open Sans" w:ascii="微软雅黑 Light" w:hAnsi="微软雅黑 Light"/><w:szCs w:val="24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 w:cs="Open Sans"/><w:szCs w:val="24"/></w:rPr></w:pPr><w:r><w:rPr><w:rFonts w:ascii="微软雅黑 Light" w:hAnsi="微软雅黑 Light"/></w:rPr><w:t>metainfo</w:t></w:r><w:r><w:rPr><w:rFonts w:ascii="微软雅黑 Light" w:hAnsi="微软雅黑 Light"/></w:rPr><w:t>，</w:t></w:r><w:r><w:rPr><w:rFonts w:ascii="微软雅黑 Light" w:hAnsi="微软雅黑 Light" w:cs="Open Sans"/><w:szCs w:val="24"/></w:rPr><w:t>可以显示于某个特定问题之前的文本信息列表，这是一个</w:t></w:r><w:r><w:rPr><w:rFonts w:cs="Open Sans" w:ascii="微软雅黑 Light" w:hAnsi="微软雅黑 Light"/><w:szCs w:val="24"/></w:rPr><w:t>json</w:t></w:r><w:r><w:rPr><w:rFonts w:ascii="微软雅黑 Light" w:hAnsi="微软雅黑 Light" w:cs="Open Sans"/><w:szCs w:val="24"/></w:rPr><w:t>字符串。以下是一个例子：</w:t></w:r></w:p><w:p><w:pPr><w:pStyle w:val="Normal"/><w:widowControl/><w:shd w:val="clear" w:color="auto" w:fill="FFFFFF"/><w:rPr><w:rFonts w:ascii="Courier New" w:hAnsi="Courier New" w:eastAsia="宋体" w:cs="Courier New"/><w:b/><w:b/><w:bCs/><w:color w:val="8000FF"/><w:sz w:val="22"/></w:rPr></w:pPr><w:r><w:rPr><w:rFonts w:eastAsia="宋体" w:cs="Courier New" w:ascii="Courier New" w:hAnsi="Courier New"/><w:b/><w:bCs/><w:color w:val="8000FF"/><w:sz w:val="22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000000"/><w:sz w:val="22"/></w:rPr><w:t>{&quot;text&quot;:&quot;222&quot;,&quot;qid&quot;:&quot;57ce8e5d9fc714e42e59cec1&quot;}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000000"/><w:sz w:val="22"/></w:rPr><w:t>//qid</w:t></w:r><w:r><w:rPr><w:rFonts w:ascii="Courier New" w:hAnsi="Courier New" w:cs="Courier New" w:eastAsia="宋体"/><w:color w:val="000000"/><w:sz w:val="22"/></w:rPr><w:t>问题</w:t></w:r><w:r><w:rPr><w:rFonts w:eastAsia="宋体" w:cs="Courier New" w:ascii="Courier New" w:hAnsi="Courier New"/><w:color w:val="000000"/><w:sz w:val="22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000000"/><w:sz w:val="22"/></w:rPr><w:t>{&quot;text&quot;:&quot;333&quot;,&quot;qid&quot;:&quot;9999&quot;}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000000"/><w:sz w:val="22"/></w:rPr><w:t>//</w:t></w:r><w:r><w:rPr><w:rFonts w:ascii="Courier New" w:hAnsi="Courier New" w:cs="Courier New" w:eastAsia="宋体"/><w:color w:val="000000"/><w:sz w:val="22"/></w:rPr><w:t>如果</w:t></w:r><w:r><w:rPr><w:rFonts w:eastAsia="宋体" w:cs="Courier New" w:ascii="Courier New" w:hAnsi="Courier New"/><w:color w:val="000000"/><w:sz w:val="22"/></w:rPr><w:t>qid</w:t></w:r><w:r><w:rPr><w:rFonts w:ascii="Courier New" w:hAnsi="Courier New" w:cs="Courier New" w:eastAsia="宋体"/><w:color w:val="000000"/><w:sz w:val="22"/></w:rPr><w:t>为</w:t></w:r><w:r><w:rPr><w:rFonts w:eastAsia="宋体" w:cs="Courier New" w:ascii="Courier New" w:hAnsi="Courier New"/><w:color w:val="000000"/><w:sz w:val="22"/></w:rPr><w:t>9999</w:t></w:r><w:r><w:rPr><w:rFonts w:ascii="Courier New" w:hAnsi="Courier New" w:cs="Courier New" w:eastAsia="宋体"/><w:color w:val="000000"/><w:sz w:val="22"/></w:rPr><w:t>，则显示于所有问题后面</w:t></w:r></w:p><w:p><w:pPr><w:pStyle w:val="Normal"/><w:rPr><w:rFonts w:ascii="微软雅黑 Light" w:hAnsi="微软雅黑 Light"/></w:rPr></w:pPr><w:r><w:rPr><w:rFonts w:eastAsia="宋体" w:cs="Courier New" w:ascii="Courier New" w:hAnsi="Courier New"/><w:b/><w:bCs/><w:color w:val="8000FF"/><w:sz w:val="22"/></w:rPr><w:t>]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问卷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个人用户，</w:t></w:r><w:r><w:rPr><w:rFonts w:ascii="微软雅黑 Light" w:hAnsi="微软雅黑 Light"/></w:rPr><w:t>superadmin</w:t></w:r><w:r><w:rPr><w:rFonts w:ascii="微软雅黑 Light" w:hAnsi="微软雅黑 Light"/></w:rPr><w:t>，</w:t></w:r><w:r><w:rPr><w:rFonts w:ascii="微软雅黑 Light" w:hAnsi="微软雅黑 Light"/></w:rPr><w:t>admin</w:t></w:r><w:r><w:rPr><w:rFonts w:ascii="微软雅黑 Light" w:hAnsi="微软雅黑 Light"/></w:rPr><w:t>等</w:t></w:r></w:p></w:tc></w:tr></w:tbl><w:p><w:pPr><w:pStyle w:val="4"/><w:ind w:left="709" w:hanging="0"/><w:rPr><w:rFonts w:ascii="微软雅黑 Light" w:hAnsi="微软雅黑 Light"/></w:rPr></w:pPr><w:r><w:rPr><w:rFonts w:ascii="微软雅黑 Light" w:hAnsi="微软雅黑 Light"/></w:rPr></w:r></w:p><w:p><w:pPr><w:pStyle w:val="4"/><w:numPr><w:ilvl w:val="2"/><w:numId w:val="1"/></w:numPr><w:rPr><w:rFonts w:ascii="微软雅黑 Light" w:hAnsi="微软雅黑 Light"/></w:rPr></w:pPr><w:r><w:rPr><w:rFonts w:ascii="微软雅黑 Light" w:hAnsi="微软雅黑 Light"/></w:rPr><w:t>问卷</w:t></w:r><w:r><w:rPr><w:rFonts w:ascii="微软雅黑 Light" w:hAnsi="微软雅黑 Light"/><w:lang w:val="en-US" w:eastAsia="zh-CN"/></w:rPr><w:t>删除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editor/survey/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 w:eastAsia="微软雅黑 Light"/><w:lang w:val="en-US" w:eastAsia="zh-CN"/></w:rPr></w:pPr><w:r><w:rPr><w:rFonts w:ascii="微软雅黑 Light" w:hAnsi="微软雅黑 Light"/><w:lang w:val="en-US" w:eastAsia="zh-CN"/></w:rPr><w:t>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w:lang w:val="en-US" w:eastAsia="zh-CN"/></w:rPr><w:t>surveyid</w:t></w:r><w:r><w:rPr><w:rFonts w:ascii="微软雅黑 Light" w:hAnsi="微软雅黑 Light"/></w:rPr><w:t>，</w:t></w:r><w:r><w:rPr><w:rFonts w:ascii="微软雅黑 Light" w:hAnsi="微软雅黑 Light"/><w:lang w:val="en-US" w:eastAsia="zh-CN"/></w:rPr><w:t>待删除的问卷</w:t></w:r><w:r><w:rPr><w:rFonts w:ascii="微软雅黑 Light" w:hAnsi="微软雅黑 Light"/><w:lang w:val="en-US" w:eastAsia="zh-CN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ascii="Courier New" w:hAnsi="Courier New" w:cs="Courier New" w:eastAsia="宋体"/><w:color w:val="800000"/><w:sz w:val="22"/><w:lang w:val="en-US" w:eastAsia="zh-CN"/></w:rPr><w:t xml:space="preserve">    </w:t></w: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个人用户，</w:t></w:r><w:r><w:rPr><w:rFonts w:ascii="微软雅黑 Light" w:hAnsi="微软雅黑 Light"/></w:rPr><w:t>superadmin</w:t></w:r><w:r><w:rPr><w:rFonts w:ascii="微软雅黑 Light" w:hAnsi="微软雅黑 Light"/></w:rPr><w:t>，</w:t></w:r><w:r><w:rPr><w:rFonts w:ascii="微软雅黑 Light" w:hAnsi="微软雅黑 Light"/></w:rPr><w:t>admin</w:t></w:r><w:r><w:rPr><w:rFonts w:ascii="微软雅黑 Light" w:hAnsi="微软雅黑 Light"/></w:rPr><w:t>等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83" w:name="_Toc260"/><w:bookmarkEnd w:id="83"/><w:r><w:rPr><w:rFonts w:ascii="微软雅黑 Light" w:hAnsi="微软雅黑 Light"/></w:rPr><w:t>新建题目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editor/survey/question/ad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urveyid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56dbd7b293517f949020c18c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 // </w:t></w:r><w:r><w:rPr><w:rFonts w:ascii="Courier New" w:hAnsi="Courier New" w:cs="Courier New" w:eastAsia="宋体"/><w:color w:val="000000"/><w:sz w:val="16"/><w:szCs w:val="16"/></w:rPr><w:t>所属问卷</w:t></w:r><w:r><w:rPr><w:rFonts w:eastAsia="宋体" w:cs="Courier New" w:ascii="Courier New" w:hAnsi="Courier New"/><w:color w:val="000000"/><w:sz w:val="16"/><w:szCs w:val="16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electlis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000000"/><w:sz w:val="16"/><w:szCs w:val="16"/></w:rPr><w:t xml:space="preserve">  // </w:t></w:r><w:r><w:rPr><w:rFonts w:ascii="Courier New" w:hAnsi="Courier New" w:cs="Courier New" w:eastAsia="宋体"/><w:color w:val="000000"/><w:sz w:val="16"/><w:szCs w:val="16"/></w:rPr><w:t>问题包含的选项列表，是一个数组结构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textselect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选项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one select&quot;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选项标题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image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two 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sample.png&quot;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audio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third 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sample.amr&quot;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description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others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000000"/><w:sz w:val="16"/><w:szCs w:val="16"/></w:rPr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singleselect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 //</w:t></w:r><w:r><w:rPr><w:rFonts w:ascii="Courier New" w:hAnsi="Courier New" w:cs="Courier New" w:eastAsia="宋体"/><w:color w:val="000000"/><w:sz w:val="16"/><w:szCs w:val="16"/></w:rPr><w:t>题目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Which one do you like?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题目标题</w:t></w:r></w:p><w:p><w:pPr><w:pStyle w:val="Normal"/><w:widowControl/><w:shd w:val="clear" w:color="auto" w:fill="FFFFFF"/><w:rPr><w:rFonts w:ascii="宋体" w:hAnsi="宋体" w:eastAsia="宋体" w:cs="宋体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rPr><w:sz w:val="16"/><w:szCs w:val="16"/></w:rPr></w:pPr><w:r><w:rPr><w:sz w:val="16"/><w:szCs w:val="16"/></w:rPr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jso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题目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参数中的问卷</w:t></w:r><w:r><w:rPr><w:rFonts w:ascii="微软雅黑 Light" w:hAnsi="微软雅黑 Light"/></w:rPr><w:t>id</w:t></w:r><w:r><w:rPr><w:rFonts w:ascii="微软雅黑 Light" w:hAnsi="微软雅黑 Light"/></w:rPr><w:t>无法查询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</w:t></w:r></w:p></w:tc></w:tr></w:tbl><w:p><w:pPr><w:pStyle w:val="4"/><w:numPr><w:ilvl w:val="2"/><w:numId w:val="1"/></w:numPr><w:rPr><w:rFonts w:ascii="微软雅黑 Light" w:hAnsi="微软雅黑 Light"/></w:rPr></w:pPr><w:bookmarkStart w:id="84" w:name="_Toc8657"/><w:bookmarkEnd w:id="84"/><w:r><w:rPr><w:rFonts w:ascii="微软雅黑 Light" w:hAnsi="微软雅黑 Light"/></w:rPr><w:t>修改题目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editor/survey/question/edi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urveyid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56dbd7b293517f949020c18c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 // </w:t></w:r><w:r><w:rPr><w:rFonts w:ascii="Courier New" w:hAnsi="Courier New" w:cs="Courier New" w:eastAsia="宋体"/><w:color w:val="000000"/><w:sz w:val="16"/><w:szCs w:val="16"/></w:rPr><w:t>所属问卷</w:t></w:r><w:r><w:rPr><w:rFonts w:eastAsia="宋体" w:cs="Courier New" w:ascii="Courier New" w:hAnsi="Courier New"/><w:color w:val="000000"/><w:sz w:val="16"/><w:szCs w:val="16"/></w:rPr><w:t>id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questionid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56dbd7b293517f949020c18c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 // </w:t></w:r><w:r><w:rPr><w:rFonts w:ascii="Courier New" w:hAnsi="Courier New" w:cs="Courier New" w:eastAsia="宋体"/><w:color w:val="000000"/><w:sz w:val="16"/><w:szCs w:val="16"/></w:rPr><w:t>问题</w:t></w:r><w:r><w:rPr><w:rFonts w:eastAsia="宋体" w:cs="Courier New" w:ascii="Courier New" w:hAnsi="Courier New"/><w:color w:val="000000"/><w:sz w:val="16"/><w:szCs w:val="16"/></w:rPr><w:t>id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selectlist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000000"/><w:sz w:val="16"/><w:szCs w:val="16"/></w:rPr><w:t xml:space="preserve">  // </w:t></w:r><w:r><w:rPr><w:rFonts w:ascii="Courier New" w:hAnsi="Courier New" w:cs="Courier New" w:eastAsia="宋体"/><w:color w:val="000000"/><w:sz w:val="16"/><w:szCs w:val="16"/></w:rPr><w:t>问题包含的选项列表，是一个数组结构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[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textselect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选项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w:lang w:eastAsia="zh-CN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one select&quot;</w:t></w:r><w:r><w:rPr><w:rFonts w:eastAsia="宋体" w:cs="Courier New" w:ascii="Courier New" w:hAnsi="Courier New"/><w:color w:val="800000"/><w:sz w:val="16"/><w:szCs w:val="16"/><w:lang w:val="en-US" w:eastAsia="zh-CN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选项标题</w:t></w:r><w:r><w:rPr><w:rFonts w:ascii="Courier New" w:hAnsi="Courier New" w:cs="Courier New" w:eastAsia="宋体"/><w:color w:val="000000"/><w:sz w:val="16"/><w:szCs w:val="16"/><w:lang w:eastAsia="zh-CN"/></w:rPr><w:t>，</w:t></w:r></w:p><w:p><w:pPr><w:pStyle w:val="Normal"/><w:widowControl/><w:shd w:val="clear" w:color="auto" w:fill="FFFFFF"/><w:rPr><w:rFonts w:ascii="Courier New" w:hAnsi="Courier New" w:eastAsia="宋体" w:cs="Courier New"/><w:color w:val="800000"/><w:sz w:val="16"/><w:szCs w:val="16"/><w:lang w:val="en-US" w:eastAsia="zh-CN"/></w:rPr></w:pPr><w:r><w:rPr><w:rFonts w:eastAsia="宋体" w:cs="Courier New" w:ascii="Courier New" w:hAnsi="Courier New"/><w:color w:val="800000"/><w:sz w:val="16"/><w:szCs w:val="16"/></w:rPr><w:t>&quot;</w:t></w:r><w:r><w:rPr><w:rFonts w:eastAsia="宋体" w:cs="Courier New" w:ascii="Courier New" w:hAnsi="Courier New"/><w:color w:val="800000"/><w:sz w:val="16"/><w:szCs w:val="16"/><w:lang w:val="en-US" w:eastAsia="zh-CN"/></w:rPr><w:t>qid</w:t></w:r><w:r><w:rPr><w:rFonts w:eastAsia="宋体" w:cs="Courier New" w:ascii="Courier New" w:hAnsi="Courier New"/><w:color w:val="800000"/><w:sz w:val="16"/><w:szCs w:val="16"/></w:rPr><w:t>&quot;</w:t></w:r><w:r><w:rPr><w:rFonts w:eastAsia="宋体" w:cs="Courier New" w:ascii="Courier New" w:hAnsi="Courier New"/><w:color w:val="800000"/><w:sz w:val="16"/><w:szCs w:val="16"/><w:lang w:val="en-US" w:eastAsia="zh-CN"/></w:rPr><w:t xml:space="preserve">: </w:t></w:r><w:r><w:rPr><w:rFonts w:eastAsia="宋体" w:cs="Courier New" w:ascii="Courier New" w:hAnsi="Courier New"/><w:color w:val="800000"/><w:sz w:val="16"/><w:szCs w:val="16"/></w:rPr><w:t>&quot;56dbd7b293517f949020c18c&quot;</w:t></w:r><w:r><w:rPr><w:rFonts w:eastAsia="宋体" w:cs="Courier New" w:ascii="Courier New" w:hAnsi="Courier New"/><w:color w:val="800000"/><w:sz w:val="16"/><w:szCs w:val="16"/><w:lang w:val="en-US" w:eastAsia="zh-CN"/></w:rPr><w:t xml:space="preserve"> // </w:t></w:r><w:r><w:rPr><w:rFonts w:ascii="Courier New" w:hAnsi="Courier New" w:cs="Courier New" w:eastAsia="宋体"/><w:color w:val="800000"/><w:sz w:val="16"/><w:szCs w:val="16"/><w:lang w:val="en-US" w:eastAsia="zh-CN"/></w:rPr><w:t>该选项选择后跳转的问题</w:t></w:r><w:r><w:rPr><w:rFonts w:eastAsia="宋体" w:cs="Courier New" w:ascii="Courier New" w:hAnsi="Courier New"/><w:color w:val="800000"/><w:sz w:val="16"/><w:szCs w:val="16"/><w:lang w:val="en-US" w:eastAsia="zh-CN"/></w:rPr><w:t>id</w:t></w:r><w:r><w:rPr><w:rFonts w:ascii="Courier New" w:hAnsi="Courier New" w:cs="Courier New" w:eastAsia="宋体"/><w:color w:val="800000"/><w:sz w:val="16"/><w:szCs w:val="16"/><w:lang w:val="en-US" w:eastAsia="zh-CN"/></w:rPr><w:t>，如果是</w:t></w:r><w:r><w:rPr><w:rFonts w:eastAsia="宋体" w:cs="Courier New" w:ascii="Courier New" w:hAnsi="Courier New"/><w:color w:val="800000"/><w:sz w:val="16"/><w:szCs w:val="16"/><w:lang w:val="en-US" w:eastAsia="zh-CN"/></w:rPr><w:t>-1</w:t></w:r><w:r><w:rPr><w:rFonts w:ascii="Courier New" w:hAnsi="Courier New" w:cs="Courier New" w:eastAsia="宋体"/><w:color w:val="800000"/><w:sz w:val="16"/><w:szCs w:val="16"/><w:lang w:val="en-US" w:eastAsia="zh-CN"/></w:rPr><w:t>则表示不跳转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image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two 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sample.png&quot;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audio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third 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imag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sample.amr&quot;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descriptionselect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others&quot;</w:t></w:r><w:r><w:rPr><w:rFonts w:eastAsia="宋体" w:cs="Courier New" w:ascii="Courier New" w:hAnsi="Courier New"/><w:b/><w:bCs/><w:color w:val="8000FF"/><w:sz w:val="16"/><w:szCs w:val="16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000000"/><w:sz w:val="16"/><w:szCs w:val="16"/></w:rPr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b/><w:bCs/><w:color w:val="8000FF"/><w:sz w:val="16"/><w:szCs w:val="16"/></w:rPr><w:t>],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yp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singleselect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 //</w:t></w:r><w:r><w:rPr><w:rFonts w:ascii="Courier New" w:hAnsi="Courier New" w:cs="Courier New" w:eastAsia="宋体"/><w:color w:val="000000"/><w:sz w:val="16"/><w:szCs w:val="16"/></w:rPr><w:t>题目类型，见数据字典</w:t></w:r></w:p><w:p><w:pPr><w:pStyle w:val="Normal"/><w:widowControl/><w:shd w:val="clear" w:color="auto" w:fill="FFFFFF"/><w:rPr><w:rFonts w:ascii="Courier New" w:hAnsi="Courier New" w:eastAsia="宋体" w:cs="Courier New"/><w:color w:val="000000"/><w:sz w:val="16"/><w:szCs w:val="16"/></w:rPr></w:pPr><w:r><w:rPr><w:rFonts w:eastAsia="宋体" w:cs="Courier New" w:ascii="Courier New" w:hAnsi="Courier New"/><w:color w:val="800000"/><w:sz w:val="16"/><w:szCs w:val="16"/></w:rPr><w:t>&quot;title&quot;</w:t></w:r><w:r><w:rPr><w:rFonts w:eastAsia="宋体" w:cs="Courier New" w:ascii="Courier New" w:hAnsi="Courier New"/><w:b/><w:bCs/><w:color w:val="8000FF"/><w:sz w:val="16"/><w:szCs w:val="16"/></w:rPr><w:t>:</w:t></w:r><w:r><w:rPr><w:rFonts w:eastAsia="宋体" w:cs="Courier New" w:ascii="Courier New" w:hAnsi="Courier New"/><w:color w:val="800000"/><w:sz w:val="16"/><w:szCs w:val="16"/></w:rPr><w:t>&quot;Which one do you like?&quot;</w:t></w:r><w:r><w:rPr><w:rFonts w:eastAsia="宋体" w:cs="Courier New" w:ascii="Courier New" w:hAnsi="Courier New"/><w:b/><w:bCs/><w:color w:val="8000FF"/><w:sz w:val="16"/><w:szCs w:val="16"/></w:rPr><w:t>,</w:t></w:r><w:r><w:rPr><w:rFonts w:eastAsia="宋体" w:cs="Courier New" w:ascii="Courier New" w:hAnsi="Courier New"/><w:color w:val="000000"/><w:sz w:val="16"/><w:szCs w:val="16"/></w:rPr><w:t xml:space="preserve"> //</w:t></w:r><w:r><w:rPr><w:rFonts w:ascii="Courier New" w:hAnsi="Courier New" w:cs="Courier New" w:eastAsia="宋体"/><w:color w:val="000000"/><w:sz w:val="16"/><w:szCs w:val="16"/></w:rPr><w:t>题目标题</w:t></w:r></w:p><w:p><w:pPr><w:pStyle w:val="Normal"/><w:widowControl/><w:shd w:val="clear" w:color="auto" w:fill="FFFFFF"/><w:rPr><w:rFonts w:ascii="宋体" w:hAnsi="宋体" w:eastAsia="宋体" w:cs="宋体"/><w:sz w:val="16"/><w:szCs w:val="16"/></w:rPr></w:pPr><w:r><w:rPr><w:rFonts w:eastAsia="宋体" w:cs="Courier New" w:ascii="Courier New" w:hAnsi="Courier New"/><w:b/><w:bCs/><w:color w:val="8000FF"/><w:sz w:val="16"/><w:szCs w:val="16"/></w:rPr><w:t>}</w:t></w:r></w:p><w:p><w:pPr><w:pStyle w:val="Normal"/><w:rPr><w:sz w:val="16"/><w:szCs w:val="16"/></w:rPr></w:pPr><w:r><w:rPr><w:sz w:val="16"/><w:szCs w:val="16"/></w:rPr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jso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题目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参数中的问卷</w:t></w:r><w:r><w:rPr><w:rFonts w:ascii="微软雅黑 Light" w:hAnsi="微软雅黑 Light"/></w:rPr><w:t>id</w:t></w:r><w:r><w:rPr><w:rFonts w:ascii="微软雅黑 Light" w:hAnsi="微软雅黑 Light"/></w:rPr><w:t>无法查询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85" w:name="_Toc16365"/><w:bookmarkEnd w:id="85"/><w:r><w:rPr><w:rFonts w:ascii="微软雅黑 Light" w:hAnsi="微软雅黑 Light"/></w:rPr><w:t>删除题目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eastAsia="宋体" w:cs="Open Sans" w:ascii="Open Sans" w:hAnsi="Open Sans" w:eastAsiaTheme="minorEastAsia"/><w:szCs w:val="24"/></w:rPr><w:t>/editor/survey/question/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DELE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questionid</w:t></w:r><w:r><w:rPr><w:rFonts w:ascii="微软雅黑 Light" w:hAnsi="微软雅黑 Light"/></w:rPr><w:t>，题目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</w:t></w:r><w:r><w:rPr><w:rFonts w:ascii="微软雅黑 Light" w:hAnsi="微软雅黑 Light"/></w:rPr><w:t>questionid</w:t></w:r><w:r><w:rPr><w:rFonts w:ascii="微软雅黑 Light" w:hAnsi="微软雅黑 Light"/></w:rPr><w:t>无法查询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w:color w:val="FF0000"/></w:rPr></w:pPr><w:bookmarkStart w:id="86" w:name="_Toc14978"/><w:bookmarkEnd w:id="86"/><w:r><w:rPr><w:rFonts w:ascii="微软雅黑 Light" w:hAnsi="微软雅黑 Light" w:cs="Open Sans"/><w:color w:val="FF0000"/><w:szCs w:val="24"/></w:rPr><w:t>从一份问卷模板生成一份问卷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editor/survey/createfromtemplate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name</w:t></w:r><w:r><w:rPr><w:rFonts w:ascii="微软雅黑 Light" w:hAnsi="微软雅黑 Light"/></w:rPr><w:t>，问卷名称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ed, </w:t></w:r><w:r><w:rPr><w:rFonts w:ascii="微软雅黑 Light" w:hAnsi="微软雅黑 Light"/></w:rPr><w:t>模板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新建问卷的</w:t></w:r><w:r><w:rPr><w:rFonts w:ascii="微软雅黑 Light" w:hAnsi="微软雅黑 Light"/></w:rPr><w:t>id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</w:t></w:r></w:p></w:tc></w:tr></w:tbl><w:p><w:pPr><w:pStyle w:val="4"/><w:numPr><w:ilvl w:val="2"/><w:numId w:val="1"/></w:numPr><w:rPr><w:rFonts w:ascii="微软雅黑 Light" w:hAnsi="微软雅黑 Light"/></w:rPr></w:pPr><w:r><w:rPr><w:rFonts w:ascii="微软雅黑 Light" w:hAnsi="微软雅黑 Light" w:cs="Open Sans"/><w:szCs w:val="24"/></w:rPr><w:t>将一份问卷</w:t></w:r><w:r><w:rPr><w:rFonts w:ascii="微软雅黑 Light" w:hAnsi="微软雅黑 Light" w:cs="Open Sans"/><w:szCs w:val="24"/><w:lang w:val="en-US" w:eastAsia="zh-CN"/></w:rPr><w:t>发布给自己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admin/survey/publishtoow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</w:t></w:r><w:r><w:rPr><w:rFonts w:ascii="微软雅黑 Light" w:hAnsi="微软雅黑 Light"/><w:lang w:val="en-US" w:eastAsia="zh-CN"/></w:rPr><w:t>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id, 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个人用户，</w:t></w:r><w:r><w:rPr><w:rFonts w:ascii="微软雅黑 Light" w:hAnsi="微软雅黑 Light"/></w:rPr><w:t>superadmin</w:t></w:r><w:r><w:rPr><w:rFonts w:ascii="微软雅黑 Light" w:hAnsi="微软雅黑 Light"/></w:rPr><w:t>，</w:t></w:r><w:r><w:rPr><w:rFonts w:ascii="微软雅黑 Light" w:hAnsi="微软雅黑 Light"/></w:rPr><w:t>admin</w:t></w:r><w:r><w:rPr><w:rFonts w:ascii="微软雅黑 Light" w:hAnsi="微软雅黑 Light"/></w:rPr><w:t>等</w:t></w:r></w:p></w:tc></w:tr></w:tbl><w:p><w:pPr><w:pStyle w:val="4"/><w:numPr><w:ilvl w:val="0"/><w:numId w:val="0"/></w:numPr><w:rPr><w:rFonts w:ascii="微软雅黑 Light" w:hAnsi="微软雅黑 Light"/></w:rPr></w:pPr><w:r><w:rPr><w:rFonts w:ascii="微软雅黑 Light" w:hAnsi="微软雅黑 Light"/></w:rPr></w:r></w:p><w:p><w:pPr><w:pStyle w:val="4"/><w:numPr><w:ilvl w:val="0"/><w:numId w:val="0"/></w:numPr><w:rPr><w:rFonts w:ascii="微软雅黑 Light" w:hAnsi="微软雅黑 Light"/></w:rPr></w:pPr><w:r><w:rPr><w:rFonts w:ascii="微软雅黑 Light" w:hAnsi="微软雅黑 Light"/></w:rPr></w:r></w:p><w:p><w:pPr><w:pStyle w:val="4"/><w:numPr><w:ilvl w:val="2"/><w:numId w:val="1"/></w:numPr><w:rPr><w:rFonts w:ascii="微软雅黑 Light" w:hAnsi="微软雅黑 Light"/></w:rPr></w:pPr><w:r><w:rPr><w:rFonts w:ascii="微软雅黑 Light" w:hAnsi="微软雅黑 Light" w:cs="Open Sans"/><w:szCs w:val="24"/></w:rPr><w:t>将一份问卷</w:t></w:r><w:r><w:rPr><w:rFonts w:ascii="微软雅黑 Light" w:hAnsi="微软雅黑 Light" w:cs="Open Sans"/><w:szCs w:val="24"/><w:lang w:val="en-US" w:eastAsia="zh-CN"/></w:rPr><w:t>发布给所有人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/admin/survey/publishtoall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</w:t></w:r><w:r><w:rPr><w:rFonts w:ascii="微软雅黑 Light" w:hAnsi="微软雅黑 Light"/><w:lang w:val="en-US" w:eastAsia="zh-CN"/></w:rPr><w:t>O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id, 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个人用户，</w:t></w:r><w:r><w:rPr><w:rFonts w:ascii="微软雅黑 Light" w:hAnsi="微软雅黑 Light"/></w:rPr><w:t>superadmin</w:t></w:r><w:r><w:rPr><w:rFonts w:ascii="微软雅黑 Light" w:hAnsi="微软雅黑 Light"/></w:rPr><w:t>，</w:t></w:r><w:r><w:rPr><w:rFonts w:ascii="微软雅黑 Light" w:hAnsi="微软雅黑 Light"/></w:rPr><w:t>admin</w:t></w:r><w:r><w:rPr><w:rFonts w:ascii="微软雅黑 Light" w:hAnsi="微软雅黑 Light"/></w:rPr><w:t>等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87" w:name="_Toc28177"/><w:bookmarkEnd w:id="87"/><w:r><w:rPr><w:rFonts w:ascii="微软雅黑 Light" w:hAnsi="微软雅黑 Light" w:cs="Open Sans"/><w:szCs w:val="24"/></w:rPr><w:t>对问卷进行审批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 w:cs="Open Sans"/><w:sz w:val="22"/><w:szCs w:val="24"/></w:rPr></w:pPr><w:r><w:rPr><w:rFonts w:cs="Open Sans" w:ascii="微软雅黑 Light" w:hAnsi="微软雅黑 Light"/><w:sz w:val="22"/><w:szCs w:val="24"/></w:rPr><w:t>/admin/survey/audi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id, 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tatus</w:t></w:r><w:r><w:rPr><w:rFonts w:ascii="微软雅黑 Light" w:hAnsi="微软雅黑 Light"/></w:rPr><w:t>，问卷新的状态，参考数据字典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88" w:name="_Toc28728"/><w:bookmarkEnd w:id="88"/><w:r><w:rPr><w:rFonts w:ascii="微软雅黑 Light" w:hAnsi="微软雅黑 Light" w:cs="Open Sans"/><w:szCs w:val="24"/></w:rPr><w:t>将问卷指派给问卷调查员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 w:cs="Open Sans"/><w:szCs w:val="24"/></w:rPr></w:pPr><w:r><w:rPr><w:rFonts w:cs="Open Sans" w:ascii="微软雅黑 Light" w:hAnsi="微软雅黑 Light"/><w:szCs w:val="24"/></w:rPr><w:t>/admin/survey/assig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id, 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taffid</w:t></w:r><w:r><w:rPr><w:rFonts w:ascii="微软雅黑 Light" w:hAnsi="微软雅黑 Light"/></w:rPr><w:t>，问卷调查员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b/><w:bCs/><w:color w:val="8000FF"/><w:szCs w:val="24"/></w:rPr><w:t>{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status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800000"/><w:szCs w:val="24"/></w:rPr><w:t>&quot;ok&quot;</w:t></w:r><w:r><w:rPr><w:rFonts w:eastAsia="宋体" w:cs="Courier New" w:ascii="Courier New" w:hAnsi="Courier New"/><w:b/><w:bCs/><w:color w:val="8000FF"/><w:szCs w:val="24"/></w:rPr><w:t>,</w:t></w:r></w:p><w:p><w:pPr><w:pStyle w:val="Normal"/><w:widowControl/><w:shd w:val="clear" w:color="auto" w:fill="FFFFFF"/><w:rPr><w:rFonts w:ascii="Courier New" w:hAnsi="Courier New" w:eastAsia="宋体" w:cs="Courier New"/><w:color w:val="000000"/><w:szCs w:val="24"/></w:rPr></w:pPr><w:r><w:rPr><w:rFonts w:eastAsia="宋体" w:cs="Courier New" w:ascii="Courier New" w:hAnsi="Courier New"/><w:color w:val="800000"/><w:szCs w:val="24"/></w:rPr><w:t>&quot;body&quot;</w:t></w:r><w:r><w:rPr><w:rFonts w:eastAsia="宋体" w:cs="Courier New" w:ascii="Courier New" w:hAnsi="Courier New"/><w:b/><w:bCs/><w:color w:val="8000FF"/><w:szCs w:val="24"/></w:rPr><w:t>:</w:t></w:r><w:r><w:rPr><w:rFonts w:eastAsia="宋体" w:cs="Courier New" w:ascii="Courier New" w:hAnsi="Courier New"/><w:color w:val="000000"/><w:szCs w:val="24"/></w:rPr><w:t>null</w:t></w:r></w:p><w:p><w:pPr><w:pStyle w:val="Normal"/><w:widowControl/><w:shd w:val="clear" w:color="auto" w:fill="FFFFFF"/><w:rPr><w:rFonts w:ascii="宋体" w:hAnsi="宋体" w:eastAsia="宋体" w:cs="宋体"/><w:szCs w:val="24"/></w:rPr></w:pPr><w:r><w:rPr><w:rFonts w:eastAsia="宋体" w:cs="Courier New" w:ascii="Courier New" w:hAnsi="Courier New"/><w:b/><w:bCs/><w:color w:val="8000FF"/><w:szCs w:val="24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问卷</w:t></w:r><w:r><w:rPr><w:rFonts w:ascii="微软雅黑 Light" w:hAnsi="微软雅黑 Light"/></w:rPr><w:t>id</w:t></w:r><w:r><w:rPr><w:rFonts w:ascii="微软雅黑 Light" w:hAnsi="微软雅黑 Light"/></w:rPr><w:t>或</w:t></w:r><w:r><w:rPr><w:rFonts w:ascii="微软雅黑 Light" w:hAnsi="微软雅黑 Light"/></w:rPr><w:t>staffid</w:t></w:r><w:r><w:rPr><w:rFonts w:ascii="微软雅黑 Light" w:hAnsi="微软雅黑 Light"/></w:rPr><w:t>查询不到数据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3</w:t></w:r><w:r><w:rPr><w:rFonts w:ascii="微软雅黑 Light" w:hAnsi="微软雅黑 Light"/></w:rPr><w:t>，问卷状态不正确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89" w:name="_Toc11454"/><w:bookmarkEnd w:id="89"/><w:r><w:rPr><w:rFonts w:ascii="微软雅黑 Light" w:hAnsi="微软雅黑 Light" w:cs="Open Sans"/><w:szCs w:val="24"/></w:rPr><w:t>取消对问卷调查员的指派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 w:cs="Open Sans"/><w:color w:val="FF0000"/><w:szCs w:val="24"/></w:rPr></w:pPr><w:r><w:rPr><w:rFonts w:cs="Open Sans" w:ascii="微软雅黑 Light" w:hAnsi="微软雅黑 Light"/><w:color w:val="FF0000"/><w:szCs w:val="24"/></w:rPr><w:t>/admin/survey/undoassign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U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ed, 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taffid</w:t></w:r><w:r><w:rPr><w:rFonts w:ascii="微软雅黑 Light" w:hAnsi="微软雅黑 Light"/></w:rPr><w:t>，问卷调查员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“</w:t></w:r><w:r><w:rPr><w:rFonts w:ascii="微软雅黑 Light" w:hAnsi="微软雅黑 Light"/></w:rPr><w:t>ok“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问卷</w:t></w:r><w:r><w:rPr><w:rFonts w:ascii="微软雅黑 Light" w:hAnsi="微软雅黑 Light"/></w:rPr><w:t>id</w:t></w:r><w:r><w:rPr><w:rFonts w:ascii="微软雅黑 Light" w:hAnsi="微软雅黑 Light"/></w:rPr><w:t>或</w:t></w:r><w:r><w:rPr><w:rFonts w:ascii="微软雅黑 Light" w:hAnsi="微软雅黑 Light"/></w:rPr><w:t>staffid</w:t></w:r><w:r><w:rPr><w:rFonts w:ascii="微软雅黑 Light" w:hAnsi="微软雅黑 Light"/></w:rPr><w:t>查询不到数据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w:rFonts w:ascii="微软雅黑 Light" w:hAnsi="微软雅黑 Light"/></w:rPr></w:pPr><w:bookmarkStart w:id="90" w:name="_Toc25071"/><w:bookmarkEnd w:id="90"/><w:r><w:rPr><w:rFonts w:ascii="微软雅黑 Light" w:hAnsi="微软雅黑 Light"/></w:rPr><w:t>问卷编辑获取负责的问卷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w:color w:val="FF0000"/></w:rPr></w:pPr><w:r><w:rPr><w:rFonts w:cs="Open Sans" w:ascii="微软雅黑 Light" w:hAnsi="微软雅黑 Light"/><w:color w:val="FF0000"/><w:szCs w:val="24"/></w:rPr><w:t>/editor/survey/li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包含问卷名称和</w:t></w:r><w:r><w:rPr><w:rFonts w:ascii="微软雅黑 Light" w:hAnsi="微软雅黑 Light"/></w:rPr><w:t>id</w:t></w:r><w:r><w:rPr><w:rFonts w:ascii="微软雅黑 Light" w:hAnsi="微软雅黑 Light"/></w:rPr><w:t>的列表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editor</w:t></w:r></w:p></w:tc></w:tr></w:tbl><w:p><w:pPr><w:pStyle w:val="Normal"/><w:rPr><w:rFonts w:ascii="微软雅黑 Light" w:hAnsi="微软雅黑 Light"/></w:rPr></w:pPr><w:r><w:rPr><w:rFonts w:ascii="微软雅黑 Light" w:hAnsi="微软雅黑 Light"/></w:rPr></w:r></w:p><w:p><w:pPr><w:pStyle w:val="4"/><w:numPr><w:ilvl w:val="2"/><w:numId w:val="1"/></w:numPr><w:rPr><w:rFonts w:ascii="微软雅黑 Light" w:hAnsi="微软雅黑 Light"/></w:rPr></w:pPr><w:bookmarkStart w:id="91" w:name="_Toc9983"/><w:bookmarkEnd w:id="91"/><w:r><w:rPr><w:rFonts w:ascii="微软雅黑 Light" w:hAnsi="微软雅黑 Light"/></w:rPr><w:t>管理员获取组织内的问卷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w:color w:val="FF0000"/></w:rPr></w:pPr><w:r><w:rPr><w:rFonts w:cs="Open Sans" w:ascii="微软雅黑 Light" w:hAnsi="微软雅黑 Light"/><w:color w:val="FF0000"/><w:szCs w:val="24"/></w:rPr><w:t>/admin/survey/li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包含问卷名称和</w:t></w:r><w:r><w:rPr><w:rFonts w:ascii="微软雅黑 Light" w:hAnsi="微软雅黑 Light"/></w:rPr><w:t>id</w:t></w:r><w:r><w:rPr><w:rFonts w:ascii="微软雅黑 Light" w:hAnsi="微软雅黑 Light"/></w:rPr><w:t>的列表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/w:rPr></w:pPr><w:bookmarkStart w:id="92" w:name="_Toc31511"/><w:bookmarkEnd w:id="92"/><w:r><w:rPr></w:rPr><w:t>系统管理员获取组织内问卷调查答案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w:color w:val="FF0000"/></w:rPr></w:pPr><w:r><w:rPr><w:rFonts w:ascii="微软雅黑 Light" w:hAnsi="微软雅黑 Light"/><w:color w:val="FF0000"/></w:rPr><w:t>/admin/survey/answer/list/:survey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surveyid , 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问卷答案列表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4"/><w:numPr><w:ilvl w:val="2"/><w:numId w:val="1"/></w:numPr><w:rPr></w:rPr></w:pPr><w:bookmarkStart w:id="93" w:name="_Toc24934"/><w:bookmarkEnd w:id="93"/><w:r><w:rPr></w:rPr><w:t>管理员获取某个提交的问卷答案的详情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w:color w:val="FF0000"/></w:rPr></w:pPr><w:r><w:rPr><w:rFonts w:ascii="微软雅黑 Light" w:hAnsi="微软雅黑 Light"/><w:color w:val="FF0000"/></w:rPr><w:t>/admin/survey/answer/detail/:answer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nswerid:</w:t></w:r><w:r><w:rPr><w:rFonts w:ascii="微软雅黑 Light" w:hAnsi="微软雅黑 Light"/></w:rPr><w:t>问卷</w:t></w:r><w:r><w:rPr><w:rFonts w:ascii="微软雅黑 Light" w:hAnsi="微软雅黑 Light"/></w:rPr><w:t>i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/w:rPr></w:pPr><w:r><w:rPr><w:rFonts w:ascii="微软雅黑 Light" w:hAnsi="微软雅黑 Light"/></w:rPr><w:t>问卷答案详情，参见</w:t></w:r><w:r><w:rPr><w:rFonts w:ascii="微软雅黑 Light" w:hAnsi="微软雅黑 Light"/></w:rPr><w:fldChar w:fldCharType="begin"></w:fldChar></w:r><w:r><w:instrText> REF _Ref445126934 \r \h </w:instrText></w:r><w:r><w:fldChar w:fldCharType="separate"/></w:r><w:r><w:t>5.6</w:t></w:r><w:r><w:fldChar w:fldCharType="end"/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4</w:t></w:r><w:r><w:rPr><w:rFonts w:ascii="微软雅黑 Light" w:hAnsi="微软雅黑 Light"/></w:rPr><w:t>，没有找到相关问卷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中没有</w:t></w:r><w:r><w:rPr><w:rFonts w:ascii="微软雅黑 Light" w:hAnsi="微软雅黑 Light"/></w:rPr><w:t>answerid</w:t></w:r><w:r><w:rPr><w:rFonts w:ascii="微软雅黑 Light" w:hAnsi="微软雅黑 Light"/></w:rPr><w:t>参数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Normal"/><w:rPr></w:rPr></w:pPr><w:r><w:rPr></w:rPr></w:r></w:p><w:p><w:pPr><w:pStyle w:val="4"/><w:numPr><w:ilvl w:val="2"/><w:numId w:val="1"/></w:numPr><w:rPr><w:rFonts w:ascii="微软雅黑 Light" w:hAnsi="微软雅黑 Light"/></w:rPr></w:pPr><w:bookmarkStart w:id="94" w:name="_Toc24932"/><w:bookmarkEnd w:id="94"/><w:r><w:rPr><w:rFonts w:ascii="微软雅黑 Light" w:hAnsi="微软雅黑 Light"/></w:rPr><w:t>提交一个新的客户端版本信息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sadmin/version/ad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latform</w:t></w:r><w:r><w:rPr><w:rFonts w:ascii="微软雅黑 Light" w:hAnsi="微软雅黑 Light"/></w:rPr><w:t>，平台类型，见数据字典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versionnum</w:t></w:r><w:r><w:rPr><w:rFonts w:ascii="微软雅黑 Light" w:hAnsi="微软雅黑 Light"/></w:rPr><w:t>，版本号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fileurl</w:t></w:r><w:r><w:rPr><w:rFonts w:ascii="微软雅黑 Light" w:hAnsi="微软雅黑 Light"/></w:rPr><w:t>，应用</w:t></w:r><w:r><w:rPr><w:rFonts w:ascii="微软雅黑 Light" w:hAnsi="微软雅黑 Light"/></w:rPr><w:t>apk</w:t></w:r><w:r><w:rPr><w:rFonts w:ascii="微软雅黑 Light" w:hAnsi="微软雅黑 Light"/></w:rPr><w:t>文件在服务器的存放</w:t></w:r><w:r><w:rPr><w:rFonts w:ascii="微软雅黑 Light" w:hAnsi="微软雅黑 Light"/></w:rPr><w:t>url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版本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4"/><w:numPr><w:ilvl w:val="2"/><w:numId w:val="1"/></w:numPr><w:rPr></w:rPr></w:pPr><w:bookmarkStart w:id="95" w:name="_Toc30871"/><w:bookmarkEnd w:id="95"/><w:r><w:rPr><w:rFonts w:ascii="微软雅黑 Light" w:hAnsi="微软雅黑 Light"/></w:rPr><w:t>提交一个新的广告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cs="Open Sans" w:ascii="微软雅黑 Light" w:hAnsi="微软雅黑 Light"/><w:szCs w:val="24"/></w:rPr><w:t>/sadmin/ad/ad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POST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 xml:space="preserve">tittle, </w:t></w:r><w:r><w:rPr><w:rFonts w:ascii="微软雅黑 Light" w:hAnsi="微软雅黑 Light"/></w:rPr><w:t>广告标题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image</w:t></w:r><w:r><w:rPr><w:rFonts w:ascii="微软雅黑 Light" w:hAnsi="微软雅黑 Light"/></w:rPr><w:t>，广告图片</w:t></w:r><w:r><w:rPr><w:rFonts w:ascii="微软雅黑 Light" w:hAnsi="微软雅黑 Light"/></w:rPr><w:t>url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link</w:t></w:r><w:r><w:rPr><w:rFonts w:ascii="微软雅黑 Light" w:hAnsi="微软雅黑 Light"/></w:rPr><w:t>，广告跳转超链接（外部网站）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eastAsia="微软雅黑 Light" w:ascii="微软雅黑 Light" w:hAnsi="微软雅黑 Light"/></w:rPr><w:t>application/x-www-form-urlencoded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b/><w:bCs/><w:color w:val="8000FF"/><w:sz w:val="22"/></w:rPr><w:t>{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status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ok&quot;</w:t></w:r><w:r><w:rPr><w:rFonts w:eastAsia="宋体" w:cs="Courier New" w:ascii="Courier New" w:hAnsi="Courier New"/><w:b/><w:bCs/><w:color w:val="8000FF"/><w:sz w:val="22"/></w:rPr><w:t>,</w:t></w:r></w:p><w:p><w:pPr><w:pStyle w:val="Normal"/><w:widowControl/><w:shd w:val="clear" w:color="auto" w:fill="FFFFFF"/><w:rPr><w:rFonts w:ascii="Courier New" w:hAnsi="Courier New" w:eastAsia="宋体" w:cs="Courier New"/><w:color w:val="000000"/><w:sz w:val="22"/></w:rPr></w:pPr><w:r><w:rPr><w:rFonts w:eastAsia="宋体" w:cs="Courier New" w:ascii="Courier New" w:hAnsi="Courier New"/><w:color w:val="800000"/><w:sz w:val="22"/></w:rPr><w:t>&quot;body&quot;</w:t></w:r><w:r><w:rPr><w:rFonts w:eastAsia="宋体" w:cs="Courier New" w:ascii="Courier New" w:hAnsi="Courier New"/><w:b/><w:bCs/><w:color w:val="8000FF"/><w:sz w:val="22"/></w:rPr><w:t>:</w:t></w:r><w:r><w:rPr><w:rFonts w:eastAsia="宋体" w:cs="Courier New" w:ascii="Courier New" w:hAnsi="Courier New"/><w:color w:val="800000"/><w:sz w:val="22"/></w:rPr><w:t>&quot;56df84164849ca8099255ac7&quot; //</w:t></w:r><w:r><w:rPr><w:rFonts w:ascii="Courier New" w:hAnsi="Courier New" w:cs="Courier New" w:eastAsia="宋体"/><w:color w:val="800000"/><w:sz w:val="22"/></w:rPr><w:t>广告</w:t></w:r><w:r><w:rPr><w:rFonts w:eastAsia="宋体" w:cs="Courier New" w:ascii="Courier New" w:hAnsi="Courier New"/><w:color w:val="800000"/><w:sz w:val="22"/></w:rPr><w:t>id</w:t></w:r></w:p><w:p><w:pPr><w:pStyle w:val="Normal"/><w:widowControl/><w:shd w:val="clear" w:color="auto" w:fill="FFFFFF"/><w:rPr><w:rFonts w:ascii="宋体" w:hAnsi="宋体" w:eastAsia="宋体" w:cs="宋体"/><w:sz w:val="22"/></w:rPr></w:pPr><w:r><w:rPr><w:rFonts w:eastAsia="宋体" w:cs="Courier New" w:ascii="Courier New" w:hAnsi="Courier New"/><w:b/><w:bCs/><w:color w:val="8000FF"/><w:sz w:val="22"/></w:rPr><w:t>}</w:t></w:r></w:p></w:tc></w:tr><w:tr><w:trPr></w:trPr><w:tc><w:tcPr><w:tcW w:w="1555" w:type="dxa"/><w:vMerge w:val="restart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vMerge w:val="continue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406</w:t></w:r><w:r><w:rPr><w:rFonts w:ascii="微软雅黑 Light" w:hAnsi="微软雅黑 Light"/></w:rPr><w:t>，请求参数错误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Normal"/><w:rPr></w:rPr></w:pPr><w:r><w:rPr></w:rPr></w:r></w:p><w:p><w:pPr><w:pStyle w:val="4"/><w:numPr><w:ilvl w:val="2"/><w:numId w:val="1"/></w:numPr><w:rPr></w:rPr></w:pPr><w:bookmarkStart w:id="96" w:name="_Toc7588"/><w:bookmarkEnd w:id="96"/><w:r><w:rPr></w:rPr><w:t>超级系统管理员获取广告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w:color w:val="FF0000"/></w:rPr></w:pPr><w:r><w:rPr><w:rFonts w:ascii="微软雅黑 Light" w:hAnsi="微软雅黑 Light"/><w:color w:val="FF0000"/></w:rPr><w:t>/sadmin/ad/li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广告列表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sadmin</w:t></w:r></w:p></w:tc></w:tr></w:tbl><w:p><w:pPr><w:pStyle w:val="Normal"/><w:rPr><w:rFonts w:ascii="微软雅黑 Light" w:hAnsi="微软雅黑 Light"/></w:rPr></w:pPr><w:r><w:rPr><w:rFonts w:ascii="微软雅黑 Light" w:hAnsi="微软雅黑 Light"/></w:rPr></w:r></w:p><w:p><w:pPr><w:pStyle w:val="4"/><w:numPr><w:ilvl w:val="2"/><w:numId w:val="1"/></w:numPr><w:rPr></w:rPr></w:pPr><w:bookmarkStart w:id="97" w:name="_Toc7679"/><w:bookmarkEnd w:id="97"/><w:r><w:rPr></w:rPr><w:t>系统管理员获取客户端用户提交的反馈信息列表</w:t></w:r></w:p><w:tbl><w:tblPr><w:tblStyle w:val="20"/><w:tblW w:w="8296" w:type="dxa"/><w:jc w:val="left"/><w:tblInd w:w="0" w:type="dxa"/><w:tblCellMar><w:top w:w="0" w:type="dxa"/><w:left w:w="108" w:type="dxa"/><w:bottom w:w="0" w:type="dxa"/><w:right w:w="108" w:type="dxa"/></w:tblCellMar></w:tblPr><w:tblGrid><w:gridCol w:w="1555"/><w:gridCol w:w="6740"/></w:tblGrid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URL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w:color w:val="FF0000"/></w:rPr></w:pPr><w:r><w:rPr><w:rFonts w:ascii="微软雅黑 Light" w:hAnsi="微软雅黑 Light"/><w:color w:val="FF0000"/></w:rPr><w:t>/admin/feedback/lis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方法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GET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请求参数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编码方式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Style w:val="HTMLCode"/><w:rFonts w:ascii="微软雅黑 Light" w:hAnsi="微软雅黑 Light"/></w:rPr><w:t>无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返回值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反馈列表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错误返回的</w:t></w:r><w:r><w:rPr><w:rFonts w:ascii="微软雅黑 Light" w:hAnsi="微软雅黑 Light"/></w:rPr><w:t>Http</w:t></w:r><w:r><w:rPr><w:rFonts w:ascii="微软雅黑 Light" w:hAnsi="微软雅黑 Light"/></w:rPr><w:t>状态码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500</w:t></w:r><w:r><w:rPr><w:rFonts w:ascii="微软雅黑 Light" w:hAnsi="微软雅黑 Light"/></w:rPr><w:t>，用户不具备调用权限</w:t></w:r></w:p></w:tc></w:tr><w:tr><w:trPr></w:trPr><w:tc><w:tcPr><w:tcW w:w="1555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权限</w:t></w:r></w:p></w:tc><w:tc><w:tcPr><w:tcW w:w="6740" w:type="dxa"/><w:tcBorders></w:tcBorders><w:shd w:fill="auto" w:val="clear"/><w:tcMar><w:left w:w="108" w:type="dxa"/></w:tcMar></w:tcPr><w:p><w:pPr><w:pStyle w:val="Normal"/><w:rPr><w:rFonts w:ascii="微软雅黑 Light" w:hAnsi="微软雅黑 Light"/></w:rPr></w:pPr><w:r><w:rPr><w:rFonts w:ascii="微软雅黑 Light" w:hAnsi="微软雅黑 Light"/></w:rPr><w:t>admin</w:t></w:r></w:p></w:tc></w:tr></w:tbl><w:p><w:pPr><w:pStyle w:val="Normal"/><w:rPr><w:rFonts w:ascii="微软雅黑 Light" w:hAnsi="微软雅黑 Light"/></w:rPr></w:pPr><w:r><w:rPr><w:rFonts w:ascii="微软雅黑 Light" w:hAnsi="微软雅黑 Light"/></w:rPr></w:r></w:p><w:p><w:pPr><w:pStyle w:val="4"/><w:numPr><w:ilvl w:val="1"/><w:numId w:val="1"/></w:numPr><w:rPr></w:rPr></w:pPr><w:bookmarkStart w:id="98" w:name="_Toc29"/><w:bookmarkEnd w:id="98"/><w:r><w:rPr></w:rPr><w:t>客户端问卷创建编辑流程</w:t></w:r></w:p><w:p><w:pPr><w:pStyle w:val="Normal"/><w:rPr></w:rPr></w:pPr><w:r><w:rPr></w:rPr><w:t>如果要在</w:t></w:r><w:r><w:rPr></w:rPr><w:t>Android</w:t></w:r><w:r><w:rPr></w:rPr><w:t>客户端对问卷进行创建</w:t></w:r><w:r><w:rPr></w:rPr><w:t>/</w:t></w:r><w:r><w:rPr></w:rPr><w:t>编辑，可以参考以下流程，每步流程需要的服务器端调用请参考标注：</w:t></w:r></w:p><w:p><w:pPr><w:pStyle w:val="Normal"/><w:rPr><w:rFonts w:eastAsia="微软雅黑 Light"/><w:lang w:eastAsia="zh-CN"/></w:rPr></w:pPr><w:r><w:rPr></w:rPr><mc:AlternateContent><mc:Choice Requires="wpg"><w:drawing><wp:inline distT="0" distB="0" distL="114300" distR="114300"><wp:extent cx="5274945" cy="3952875"/><wp:effectExtent l="0" t="0" r="0" b="0"/><wp:docPr id="1" name=""/><a:graphic xmlns:a="http://schemas.openxmlformats.org/drawingml/2006/main"><a:graphicData uri="http://schemas.microsoft.com/office/word/2010/wordprocessingGroup"><wpg:wgp><wpg:cNvGrpSpPr/><wpg:grpSpPr><a:xfrm><a:off x="0" y="0"/><a:ext cx="5274360" cy="3952080"/></a:xfrm></wpg:grpSpPr><wps:wsp><wps:cNvSpPr/><wps:spPr><a:xfrm><a:off x="0" y="0"/><a:ext cx="5274360" cy="3952080"/></a:xfrm><a:prstGeom prst="rect"><a:avLst></a:avLst></a:prstGeom><a:noFill/><a:ln><a:noFill/></a:ln></wps:spPr><wps:style><a:lnRef idx="0"/><a:fillRef idx="0"/><a:effectRef idx="0"/><a:fontRef idx="minor"/></wps:style><wps:bodyPr/></wps:wsp><wps:wsp><wps:cNvSpPr txBox="1"/><wps:spPr><a:xfrm><a:off x="639360" y="143640"/><a:ext cx="985680" cy="438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登录(6.3.1)</w:t></w:r></w:p></w:txbxContent></wps:txbx><wps:bodyPr wrap="square"><a:spAutoFit/></wps:bodyPr></wps:wsp><wps:wsp><wps:cNvSpPr txBox="1"/><wps:spPr><a:xfrm><a:off x="639360" y="905400"/><a:ext cx="977760" cy="76896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创建问卷(6.3.10)</w:t></w:r></w:p></w:txbxContent></wps:txbx><wps:bodyPr wrap="square"><a:spAutoFit/></wps:bodyPr></wps:wsp><wps:wsp><wps:cNvSpPr txBox="1"/><wps:spPr><a:xfrm><a:off x="3258720" y="91512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修改问卷（修改问卷名字和metainfo）(6.3.11)</w:t></w:r></w:p></w:txbxContent></wps:txbx><wps:bodyPr wrap="square"><a:spAutoFit/></wps:bodyPr></wps:wsp><wps:wsp><wps:cNvSpPr txBox="1"/><wps:spPr><a:xfrm><a:off x="1953720" y="90036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删除问卷(6.3.12)</w:t></w:r></w:p></w:txbxContent></wps:txbx><wps:bodyPr wrap="square"><a:spAutoFit/></wps:bodyPr></wps:wsp><wps:wsp><wps:cNvSpPr txBox="1"/><wps:spPr><a:xfrm><a:off x="582120" y="192456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创建题目(6.3.13)</w:t></w:r></w:p></w:txbxContent></wps:txbx><wps:bodyPr wrap="square"><a:spAutoFit/></wps:bodyPr></wps:wsp><wps:wsp><wps:cNvSpPr txBox="1"/><wps:spPr><a:xfrm><a:off x="3279240" y="192276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修改题目（包括修改跳转关系）</w:t></w:r></w:p><w:p><w:pPr><w:overflowPunct w:val="false"/><w:rPr></w:rPr></w:pPr><w:r><w:rPr><w:szCs w:val="20"/><w:sz w:val="15"/><w:rFonts w:ascii="Times New Roman" w:hAnsi="Times New Roman" w:eastAsia="宋体" w:cs="Times New Roman"/><w:lang w:bidi="hi-IN"/></w:rPr><w:t>(6.3.14)</w:t></w:r></w:p></w:txbxContent></wps:txbx><wps:bodyPr wrap="square"><a:spAutoFit/></wps:bodyPr></wps:wsp><wps:wsp><wps:cNvSpPr txBox="1"/><wps:spPr><a:xfrm><a:off x="1953720" y="190044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删除题目(6.3.15)</w:t></w:r></w:p></w:txbxContent></wps:txbx><wps:bodyPr wrap="square"><a:spAutoFit/></wps:bodyPr></wps:wsp><wps:wsp><wps:cNvSpPr txBox="1"/><wps:spPr><a:xfrm><a:off x="610920" y="302508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发布问卷给自己(6.3.17)</w:t></w:r></w:p></w:txbxContent></wps:txbx><wps:bodyPr wrap="square"><a:spAutoFit/></wps:bodyPr></wps:wsp><wps:wsp><wps:cNvSpPr txBox="1"/><wps:spPr><a:xfrm><a:off x="1991880" y="3015720"/><a:ext cx="977760" cy="762120"/></a:xfrm><a:prstGeom prst="rect"><a:avLst/></a:prstGeom><a:solidFill><a:srgbClr val="ffffff"/></a:solidFill><a:ln><a:solidFill><a:srgbClr val="000000"/></a:solidFill></a:ln></wps:spPr><wps:txbx><w:txbxContent><w:p><w:pPr><w:overflowPunct w:val="false"/><w:rPr></w:rPr></w:pPr><w:r><w:rPr><w:sz w:val="20"/><w:szCs w:val="20"/><w:rFonts w:ascii="Times New Roman" w:hAnsi="Times New Roman" w:eastAsia="宋体" w:cs="Times New Roman"/><w:lang w:bidi="hi-IN"/></w:rPr><w:t>发布问卷给all(6.3.18)</w:t></w:r></w:p></w:txbxContent></wps:txbx><wps:bodyPr wrap="square"><a:spAutoFit/></wps:bodyPr></wps:wsp></wpg:wgp></a:graphicData></a:graphic></wp:inline></w:drawing></mc:Choice><mc:Fallback><w:pict><v:group id="shape_0" alt="      " editas="canvas" style="margin-left:0pt;margin-top:0pt;width:415.3pt;height:311.2pt" coordorigin="0,0" coordsize="8306,6224"><v:rect id="shape_0" ID="" stroked="f" style="position:absolute;left:0;top:0;width:8305;height:6223"><w10:wrap type="none"/><v:fill o:detectmouseclick="t" on="false"/><v:stroke color="#3465a4" joinstyle="round" endcap="flat"/></v:rect><v:shapetype id="shapetype_202" coordsize="21600,21600" o:spt="202" path="m,l,21600l21600,21600l21600,xe"><v:stroke joinstyle="miter"/><v:path gradientshapeok="t" o:connecttype="rect"/></v:shapetype><v:shape id="shape_0" ID="" fillcolor="white" stroked="t" style="position:absolute;left:1007;top:226;width:1551;height:68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登录(6.3.1)</w:t></w:r></w:p></w:txbxContent></v:textbox><w10:wrap type="square"/><v:fill o:detectmouseclick="t" type="solid" color2="black"/><v:stroke color="black" joinstyle="round" endcap="flat"/></v:shape><v:shape id="shape_0" ID="" fillcolor="white" stroked="t" style="position:absolute;left:1007;top:1426;width:1539;height:1210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创建问卷(6.3.10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5132;top:1441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修改问卷（修改问卷名字和metainfo）(6.3.11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3077;top:1418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删除问卷(6.3.12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917;top:3031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创建题目(6.3.13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5164;top:3028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修改题目（包括修改跳转关系）</w:t></w:r></w:p><w:p><w:pPr><w:overflowPunct w:val="false"/><w:rPr></w:rPr></w:pPr><w:r><w:rPr><w:szCs w:val="20"/><w:sz w:val="15"/><w:rFonts w:ascii="Times New Roman" w:hAnsi="Times New Roman" w:eastAsia="宋体" w:cs="Times New Roman"/><w:lang w:bidi="hi-IN"/></w:rPr><w:t>(6.3.14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3077;top:2993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删除题目(6.3.15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962;top:4764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发布问卷给自己(6.3.17)</w:t></w:r></w:p></w:txbxContent></v:textbox><w10:wrap type="square"/><v:fill o:detectmouseclick="t" type="solid" color2="black"/><v:stroke color="black" joinstyle="miter" endcap="flat"/></v:shape><v:shape id="shape_0" ID="" fillcolor="white" stroked="t" style="position:absolute;left:3137;top:4749;width:1539;height:1199" type="shapetype_202"><v:textbox><w:txbxContent><w:p><w:pPr><w:overflowPunct w:val="false"/><w:rPr></w:rPr></w:pPr><w:r><w:rPr><w:sz w:val="20"/><w:szCs w:val="20"/><w:rFonts w:ascii="Times New Roman" w:hAnsi="Times New Roman" w:eastAsia="宋体" w:cs="Times New Roman"/><w:lang w:bidi="hi-IN"/></w:rPr><w:t>发布问卷给all(6.3.18)</w:t></w:r></w:p></w:txbxContent></v:textbox><w10:wrap type="square"/><v:fill o:detectmouseclick="t" type="solid" color2="black"/><v:stroke color="black" joinstyle="miter" endcap="flat"/></v:shape></v:group></w:pict></mc:Fallback></mc:AlternateContent></w:r></w:p><w:p><w:pPr><w:pStyle w:val="Normal"/><w:rPr></w:rPr></w:pPr><w:r><w:rPr></w:rPr></w:r></w:p><w:p><w:pPr><w:pStyle w:val="4"/><w:numPr><w:ilvl w:val="1"/><w:numId w:val="1"/></w:numPr><w:rPr></w:rPr></w:pPr><w:bookmarkStart w:id="99" w:name="_Toc23336"/><w:r><w:rPr></w:rPr><w:t>问卷分享</w:t></w:r><w:r><w:rPr></w:rPr><w:t>url</w:t></w:r><w:bookmarkEnd w:id="99"/><w:r><w:rPr></w:rPr><w:t>生成规则</w:t></w:r></w:p><w:p><w:pPr><w:pStyle w:val="Normal"/><w:rPr></w:rPr></w:pPr><w:r><w:rPr></w:rPr><w:t>基本规则为：</w:t></w:r></w:p><w:p><w:pPr><w:pStyle w:val="Normal"/><w:rPr></w:rPr></w:pPr><w:r><w:rPr></w:rPr><w:t>http://</w:t></w:r><w:bookmarkStart w:id="100" w:name="OLE_LINK2"/><w:r><w:rPr></w:rPr><w:t>www.ouresa.com</w:t></w:r><w:bookmarkEnd w:id="100"/><w:r><w:rPr></w:rPr><w:t>/si/public/#/quest/</w:t></w:r><w:r><w:rPr></w:rPr><w:t>问卷</w:t></w:r><w:r><w:rPr></w:rPr><w:t>id</w:t></w:r></w:p><w:p><w:pPr><w:pStyle w:val="Normal"/><w:rPr></w:rPr></w:pPr><w:r><w:rPr></w:rPr><w:t>这里的问卷</w:t></w:r><w:r><w:rPr></w:rPr><w:t>id</w:t></w:r><w:r><w:rPr></w:rPr><w:t>就是问卷数据中的</w:t></w:r><w:r><w:rPr></w:rPr><w:t>_id</w:t></w:r><w:r><w:rPr></w:rPr><w:t>域，如果问卷</w:t></w:r><w:r><w:rPr></w:rPr><w:t>id</w:t></w:r><w:r><w:rPr></w:rPr><w:t>为</w:t></w:r><w:r><w:rPr></w:rPr><w:t>571cc98516473a583086c8a5</w:t></w:r><w:r><w:rPr></w:rPr><w:t>，那么最终的分享</w:t></w:r><w:r><w:rPr></w:rPr><w:t>url</w:t></w:r><w:r><w:rPr></w:rPr><w:t>就是：</w:t></w:r></w:p><w:p><w:pPr><w:pStyle w:val="Normal"/><w:rPr></w:rPr></w:pPr><w:r><w:fldChar w:fldCharType="begin"></w:fldChar></w:r><w:r><w:instrText> HYPERLINK &quot;http://54.75.231.96/si/public/&quot; \l &quot;/quest/571cc98516473a583086c8a5&quot;</w:instrText></w:r><w:r><w:fldChar w:fldCharType="separate"/></w:r><w:bookmarkStart w:id="101" w:name="OLE_LINK3"/><w:bookmarkEnd w:id="101"/><w:r><w:rPr><w:rStyle w:val="Internet"/></w:rPr><w:t>http://www.ouresa.com/si/public/#/quest/571cc98516473a583086c8a5</w:t></w:r><w:r><w:fldChar w:fldCharType="end"/></w:r></w:p><w:p><w:pPr><w:pStyle w:val="Normal"/><w:rPr></w:rPr></w:pPr><w:r><w:rPr></w:rPr></w:r></w:p><w:p><w:pPr><w:pStyle w:val="4"/><w:numPr><w:ilvl w:val="1"/><w:numId w:val="1"/></w:numPr><w:rPr></w:rPr></w:pPr><w:bookmarkStart w:id="102" w:name="_Toc1283"/><w:r><w:rPr></w:rPr><w:t>问卷统计信息查看</w:t></w:r><w:r><w:rPr></w:rPr><w:t>url</w:t></w:r><w:bookmarkEnd w:id="102"/><w:r><w:rPr></w:rPr><w:t>生成规则</w:t></w:r></w:p><w:p><w:pPr><w:pStyle w:val="Normal"/><w:rPr></w:rPr></w:pPr><w:r><w:rPr></w:rPr><w:t>基本规则为：</w:t></w:r></w:p><w:p><w:pPr><w:pStyle w:val="Normal"/><w:rPr></w:rPr></w:pPr><w:r><w:rPr></w:rPr><w:t>http://www.ouresa.com/si/public/#/stastic/</w:t></w:r><w:r><w:rPr></w:rPr><w:t>问卷</w:t></w:r><w:r><w:rPr></w:rPr><w:t>id</w:t></w:r></w:p><w:p><w:pPr><w:pStyle w:val="Normal"/><w:rPr></w:rPr></w:pPr><w:r><w:rPr></w:rPr><w:t>这里的问卷</w:t></w:r><w:r><w:rPr></w:rPr><w:t>id</w:t></w:r><w:r><w:rPr></w:rPr><w:t>就是问卷数据中的</w:t></w:r><w:r><w:rPr></w:rPr><w:t>_id</w:t></w:r><w:r><w:rPr></w:rPr><w:t>域，如果问卷</w:t></w:r><w:r><w:rPr></w:rPr><w:t>id</w:t></w:r><w:r><w:rPr></w:rPr><w:t>为</w:t></w:r><w:r><w:rPr></w:rPr><w:t>577f485893a0751f7c89ae51</w:t></w:r><w:r><w:rPr></w:rPr><w:t>，那么最终的统计信息查看</w:t></w:r><w:r><w:rPr></w:rPr><w:t>url</w:t></w:r><w:r><w:rPr></w:rPr><w:t>就是：</w:t></w:r></w:p><w:p><w:pPr><w:pStyle w:val="Normal"/><w:rPr></w:rPr></w:pPr><w:bookmarkStart w:id="103" w:name="OLE_LINK6"/><w:r><w:rPr></w:rPr><w:t>http://www.ouresa.com/si/public/#/</w:t></w:r><w:bookmarkStart w:id="104" w:name="OLE_LINK5"/><w:r><w:rPr></w:rPr><w:t>stastic</w:t></w:r><w:bookmarkEnd w:id="104"/><w:r><w:rPr></w:rPr><w:t>/</w:t></w:r><w:bookmarkStart w:id="105" w:name="OLE_LINK4"/><w:bookmarkEnd w:id="103"/><w:bookmarkEnd w:id="105"/><w:r><w:rPr></w:rPr><w:t>577f485893a0751f7c89ae51</w:t></w:r></w:p><w:p><w:pPr><w:pStyle w:val="Normal"/><w:rPr></w:rPr></w:pPr><w:r><w:rPr></w:rPr></w:r></w:p><w:p><w:pPr><w:pStyle w:val="Normal"/><w:rPr></w:rPr></w:pPr><w:r><w:rPr></w:rPr></w:r></w:p><w:p><w:pPr><w:pStyle w:val="Normal"/><w:rPr></w:rPr></w:pPr><w:r><w:rPr></w:rPr></w:r></w:p><w:sectPr><w:type w:val="nextPage"/><w:pgSz w:w="11906" w:h="16838"/><w:pgMar w:left="1800" w:right="1800" w:header="0" w:top="1440" w:footer="0" w:bottom="1440" w:gutter="0"/><w:pgNumType w:fmt="decimal"/><w:formProt w:val="false"/><w:textDirection w:val="lrTb"/><w:docGrid w:type="lines" w:linePitch="312" w:charSpace="4294961151"/></w:sectPr></w:body>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宋体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微软雅黑 Light">
    <w:charset w:val="01"/>
    <w:family w:val="roman"/>
    <w:pitch w:val="variable"/>
  </w:font>
  <w:font w:name="Open Sans"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lvl w:ilvl="0">
      <w:start w:val="1"/>
      <w:numFmt w:val="decimal"/>
      <w:lvlText w:val="%1，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60"/>
  <w:defaultTabStop w:val="420"/>
  <w:compat>
    <w:compatSetting w:name="compatibilityMode" w:uri="http://schemas.microsoft.com/office/word" w:val="12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宋体" w:cs="Times New Roman"/>
        <w:lang w:val="en-US" w:eastAsia="zh-CN" w:bidi="hi-IN"/>
      </w:rPr>
    </w:rPrDefault>
    <w:pPrDefault>
      <w:pPr/>
    </w:pPrDefault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9" w:semiHidden="0" w:unhideWhenUsed="0" w:qFormat="1"/>
    <w:lsdException w:name="heading 2" w:uiPriority="9" w:semiHidden="0" w:qFormat="1"/>
    <w:lsdException w:name="heading 3" w:uiPriority="9" w:semiHidden="0" w:qFormat="1"/>
    <w:lsdException w:name="heading 4" w:uiPriority="9" w:semiHidden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semiHidden="0" w:qFormat="1"/>
    <w:lsdException w:name="toc 2" w:uiPriority="39" w:semiHidden="0" w:qFormat="1"/>
    <w:lsdException w:name="toc 3" w:uiPriority="39" w:semiHidden="0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99"/>
    <w:lsdException w:name="footnote text" w:uiPriority="99"/>
    <w:lsdException w:name="annotation text" w:uiPriority="99"/>
    <w:lsdException w:name="header" w:uiPriority="99" w:semiHidden="0" w:qFormat="1"/>
    <w:lsdException w:name="footer" w:uiPriority="99" w:semiHidden="0" w:qFormat="1"/>
    <w:lsdException w:name="index heading" w:uiPriority="99"/>
    <w:lsdException w:name="caption" w:uiPriority="35" w:semiHidden="0" w:qFormat="1"/>
    <w:lsdException w:name="table of figures" w:uiPriority="99"/>
    <w:lsdException w:name="envelope address" w:uiPriority="99"/>
    <w:lsdException w:name="envelope return" w:uiPriority="99"/>
    <w:lsdException w:name="footnote reference" w:uiPriority="99"/>
    <w:lsdException w:name="annotation reference" w:uiPriority="99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able of authorities" w:uiPriority="99"/>
    <w:lsdException w:name="macro" w:uiPriority="99"/>
    <w:lsdException w:name="toa heading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4" w:uiPriority="99"/>
    <w:lsdException w:name="List 5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List Number 2" w:uiPriority="99"/>
    <w:lsdException w:name="List Number 3" w:uiPriority="99"/>
    <w:lsdException w:name="List Number 4" w:uiPriority="99"/>
    <w:lsdException w:name="List Number 5" w:uiPriority="99"/>
    <w:lsdException w:name="Title" w:uiPriority="10" w:semiHidden="0" w:unhideWhenUsed="0" w:qFormat="1"/>
    <w:lsdException w:name="Closing" w:uiPriority="99"/>
    <w:lsdException w:name="Signature" w:uiPriority="99"/>
    <w:lsdException w:name="Default Paragraph Font" w:uiPriority="1"/>
    <w:lsdException w:name="Body Text" w:uiPriority="99"/>
    <w:lsdException w:name="Body Text Indent" w:uiPriority="99"/>
    <w:lsdException w:name="List Continue" w:uiPriority="99"/>
    <w:lsdException w:name="List Continue 2" w:uiPriority="99"/>
    <w:lsdException w:name="List Continue 3" w:uiPriority="99"/>
    <w:lsdException w:name="List Continue 4" w:uiPriority="99"/>
    <w:lsdException w:name="List Continue 5" w:uiPriority="99"/>
    <w:lsdException w:name="Message Header" w:uiPriority="99"/>
    <w:lsdException w:name="Subtitle" w:uiPriority="11" w:semiHidden="0" w:unhideWhenUsed="0" w:qFormat="1"/>
    <w:lsdException w:name="Salutation" w:uiPriority="99"/>
    <w:lsdException w:name="Date" w:uiPriority="99" w:semiHidden="0" w:qFormat="1"/>
    <w:lsdException w:name="Body Text First Indent" w:uiPriority="99"/>
    <w:lsdException w:name="Body Text First Indent 2" w:uiPriority="99"/>
    <w:lsdException w:name="Note Heading" w:uiPriority="99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Block Text" w:uiPriority="99"/>
    <w:lsdException w:name="Hyperlink" w:uiPriority="99" w:semiHidden="0" w:qFormat="1"/>
    <w:lsdException w:name="FollowedHyperlink" w:uiPriority="99"/>
    <w:lsdException w:name="Strong" w:uiPriority="22" w:semiHidden="0" w:unhideWhenUsed="0" w:qFormat="1"/>
    <w:lsdException w:name="Emphasis" w:uiPriority="20" w:semiHidden="0" w:unhideWhenUsed="0" w:qFormat="1"/>
    <w:lsdException w:name="Document Map" w:uiPriority="99"/>
    <w:lsdException w:name="Plain Text" w:uiPriority="99"/>
    <w:lsdException w:name="E-mail Signature" w:uiPriority="99"/>
    <w:lsdException w:name="Normal (Web)" w:uiPriority="99"/>
    <w:lsdException w:name="HTML Acronym" w:uiPriority="99"/>
    <w:lsdException w:name="HTML Address" w:uiPriority="99"/>
    <w:lsdException w:name="HTML Cite" w:uiPriority="99"/>
    <w:lsdException w:name="HTML Code" w:uiPriority="99" w:semiHidden="0" w:qFormat="1"/>
    <w:lsdException w:name="HTML Definition" w:uiPriority="99"/>
    <w:lsdException w:name="HTML Keyboard" w:uiPriority="99"/>
    <w:lsdException w:name="HTML Preformatted" w:uiPriority="99" w:semiHidden="0" w:qFormat="1"/>
    <w:lsdException w:name="HTML Sample" w:uiPriority="99"/>
    <w:lsdException w:name="HTML Typewriter" w:uiPriority="99"/>
    <w:lsdException w:name="HTML Variable" w:uiPriority="99"/>
    <w:lsdException w:name="Normal Table" w:uiPriority="99" w:qFormat="1"/>
    <w:lsdException w:name="annotation subject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 w:semiHidden="0"/>
    <w:lsdException w:name="Table Grid" w:uiPriority="39" w:semiHidden="0" w:unhideWhenUsed="0" w:qFormat="1"/>
    <w:lsdException w:name="Table Theme" w:uiPriority="99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Normal" w:default="1">
    <w:name w:val="Normal"/>
    <w:uiPriority w:val="0"/>
    <w:qFormat/>
    <w:pPr>
      <w:widowControl w:val="false"/>
      <w:bidi w:val="0"/>
      <w:jc w:val="left"/>
    </w:pPr>
    <w:rPr>
      <w:rFonts w:ascii="Calibri" w:hAnsi="Calibri" w:eastAsia="微软雅黑 Light" w:cs="" w:asciiTheme="minorHAnsi" w:cstheme="minorBidi" w:hAnsiTheme="minorHAnsi"/>
      <w:color w:val="auto"/>
      <w:sz w:val="24"/>
      <w:szCs w:val="22"/>
      <w:lang w:val="en-US" w:eastAsia="zh-CN" w:bidi="ar-SA"/>
    </w:rPr>
  </w:style>
  <w:style w:type="paragraph" w:styleId="1">
    <w:name w:val="Heading 1"/>
    <w:basedOn w:val="Normal"/>
    <w:link w:val="31"/>
    <w:uiPriority w:val="9"/>
    <w:qFormat/>
    <w:pPr>
      <w:keepNext/>
      <w:keepLines/>
      <w:spacing w:lineRule="auto" w:line="578" w:before="340" w:after="330"/>
      <w:outlineLvl w:val="0"/>
    </w:pPr>
    <w:rPr>
      <w:b/>
      <w:bCs/>
      <w:sz w:val="44"/>
      <w:szCs w:val="44"/>
    </w:rPr>
  </w:style>
  <w:style w:type="paragraph" w:styleId="2">
    <w:name w:val="Heading 2"/>
    <w:basedOn w:val="Normal"/>
    <w:link w:val="33"/>
    <w:uiPriority w:val="9"/>
    <w:unhideWhenUsed/>
    <w:qFormat/>
    <w:pPr>
      <w:keepNext/>
      <w:keepLines/>
      <w:spacing w:lineRule="auto" w:line="415" w:before="260" w:after="260"/>
      <w:outlineLvl w:val="1"/>
    </w:pPr>
    <w:rPr>
      <w:rFonts w:ascii="Calibri Light" w:hAnsi="Calibri Light" w:cs="" w:asciiTheme="majorHAnsi" w:cstheme="majorBidi" w:hAnsiTheme="majorHAnsi"/>
      <w:b/>
      <w:bCs/>
      <w:sz w:val="32"/>
      <w:szCs w:val="32"/>
    </w:rPr>
  </w:style>
  <w:style w:type="paragraph" w:styleId="3">
    <w:name w:val="Heading 3"/>
    <w:basedOn w:val="Normal"/>
    <w:link w:val="36"/>
    <w:uiPriority w:val="9"/>
    <w:unhideWhenUsed/>
    <w:qFormat/>
    <w:pPr>
      <w:keepNext/>
      <w:keepLines/>
      <w:spacing w:lineRule="auto" w:line="415" w:before="260" w:after="260"/>
      <w:outlineLvl w:val="2"/>
    </w:pPr>
    <w:rPr>
      <w:b/>
      <w:bCs/>
      <w:sz w:val="32"/>
      <w:szCs w:val="32"/>
    </w:rPr>
  </w:style>
  <w:style w:type="paragraph" w:styleId="4">
    <w:name w:val="Heading 4"/>
    <w:basedOn w:val="Normal"/>
    <w:link w:val="41"/>
    <w:uiPriority w:val="9"/>
    <w:unhideWhenUsed/>
    <w:qFormat/>
    <w:pPr>
      <w:keepNext/>
      <w:keepLines/>
      <w:spacing w:lineRule="auto" w:line="374" w:before="280" w:after="290"/>
      <w:outlineLvl w:val="3"/>
    </w:pPr>
    <w:rPr>
      <w:rFonts w:ascii="Calibri Light" w:hAnsi="Calibri Light" w:cs="" w:asciiTheme="majorHAnsi" w:cstheme="majorBidi" w:hAnsiTheme="majorHAnsi"/>
      <w:b/>
      <w:bCs/>
      <w:sz w:val="28"/>
      <w:szCs w:val="28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Internet">
    <w:name w:val="Internet 链接"/>
    <w:basedOn w:val="DefaultParagraphFont"/>
    <w:uiPriority w:val="99"/>
    <w:unhideWhenUsed/>
    <w:qFormat/>
    <w:rPr>
      <w:color w:val="0563C1" w:themeColor="hyperlink"/>
      <w:u w:val="single"/>
    </w:rPr>
  </w:style>
  <w:style w:type="character" w:styleId="HTMLCode">
    <w:name w:val="HTML Code"/>
    <w:basedOn w:val="DefaultParagraphFont"/>
    <w:uiPriority w:val="99"/>
    <w:unhideWhenUsed/>
    <w:qFormat/>
    <w:rPr>
      <w:rFonts w:ascii="宋体" w:hAnsi="宋体" w:eastAsia="宋体" w:cs="宋体"/>
      <w:sz w:val="24"/>
      <w:szCs w:val="24"/>
    </w:rPr>
  </w:style>
  <w:style w:type="character" w:styleId="Sc51" w:customStyle="1">
    <w:name w:val="sc51"/>
    <w:basedOn w:val="DefaultParagraphFont"/>
    <w:uiPriority w:val="0"/>
    <w:qFormat/>
    <w:rPr>
      <w:rFonts w:ascii="Courier New" w:hAnsi="Courier New" w:cs="Courier New"/>
      <w:b/>
      <w:bCs/>
      <w:color w:val="0000FF"/>
      <w:sz w:val="40"/>
      <w:szCs w:val="40"/>
    </w:rPr>
  </w:style>
  <w:style w:type="character" w:styleId="Sc0" w:customStyle="1">
    <w:name w:val="sc0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Sc11" w:customStyle="1">
    <w:name w:val="sc11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Sc101" w:customStyle="1">
    <w:name w:val="sc101"/>
    <w:basedOn w:val="DefaultParagraphFont"/>
    <w:uiPriority w:val="0"/>
    <w:qFormat/>
    <w:rPr>
      <w:rFonts w:ascii="Courier New" w:hAnsi="Courier New" w:cs="Courier New"/>
      <w:b/>
      <w:bCs/>
      <w:color w:val="000080"/>
      <w:sz w:val="40"/>
      <w:szCs w:val="40"/>
    </w:rPr>
  </w:style>
  <w:style w:type="character" w:styleId="Sc12" w:customStyle="1">
    <w:name w:val="sc12"/>
    <w:basedOn w:val="DefaultParagraphFont"/>
    <w:uiPriority w:val="0"/>
    <w:qFormat/>
    <w:rPr>
      <w:rFonts w:ascii="Courier New" w:hAnsi="Courier New" w:cs="Courier New"/>
      <w:color w:val="008000"/>
      <w:sz w:val="40"/>
      <w:szCs w:val="40"/>
    </w:rPr>
  </w:style>
  <w:style w:type="character" w:styleId="Sc41" w:customStyle="1">
    <w:name w:val="sc41"/>
    <w:basedOn w:val="DefaultParagraphFont"/>
    <w:uiPriority w:val="0"/>
    <w:qFormat/>
    <w:rPr>
      <w:rFonts w:ascii="Courier New" w:hAnsi="Courier New" w:cs="Courier New"/>
      <w:color w:val="808080"/>
      <w:sz w:val="40"/>
      <w:szCs w:val="40"/>
    </w:rPr>
  </w:style>
  <w:style w:type="character" w:styleId="Sc91" w:customStyle="1">
    <w:name w:val="sc91"/>
    <w:basedOn w:val="DefaultParagraphFont"/>
    <w:uiPriority w:val="0"/>
    <w:qFormat/>
    <w:rPr>
      <w:rFonts w:ascii="Courier New" w:hAnsi="Courier New" w:cs="Courier New"/>
      <w:color w:val="FF00FF"/>
      <w:sz w:val="40"/>
      <w:szCs w:val="40"/>
    </w:rPr>
  </w:style>
  <w:style w:type="character" w:styleId="Sc71" w:customStyle="1">
    <w:name w:val="sc71"/>
    <w:basedOn w:val="DefaultParagraphFont"/>
    <w:uiPriority w:val="0"/>
    <w:qFormat/>
    <w:rPr>
      <w:rFonts w:ascii="Courier New" w:hAnsi="Courier New" w:cs="Courier New"/>
      <w:color w:val="FF8000"/>
      <w:sz w:val="40"/>
      <w:szCs w:val="40"/>
    </w:rPr>
  </w:style>
  <w:style w:type="character" w:styleId="Sc31" w:customStyle="1">
    <w:name w:val="sc31"/>
    <w:basedOn w:val="DefaultParagraphFont"/>
    <w:uiPriority w:val="0"/>
    <w:qFormat/>
    <w:rPr>
      <w:rFonts w:ascii="Courier New" w:hAnsi="Courier New" w:cs="Courier New"/>
      <w:color w:val="808080"/>
      <w:sz w:val="40"/>
      <w:szCs w:val="40"/>
    </w:rPr>
  </w:style>
  <w:style w:type="character" w:styleId="Sc21" w:customStyle="1">
    <w:name w:val="sc21"/>
    <w:basedOn w:val="DefaultParagraphFont"/>
    <w:uiPriority w:val="0"/>
    <w:qFormat/>
    <w:rPr>
      <w:rFonts w:ascii="Courier New" w:hAnsi="Courier New" w:cs="Courier New"/>
      <w:color w:val="FF0000"/>
      <w:sz w:val="40"/>
      <w:szCs w:val="40"/>
    </w:rPr>
  </w:style>
  <w:style w:type="character" w:styleId="1Char" w:customStyle="1">
    <w:name w:val="标题 1 Char"/>
    <w:basedOn w:val="DefaultParagraphFont"/>
    <w:link w:val="2"/>
    <w:uiPriority w:val="9"/>
    <w:qFormat/>
    <w:rPr>
      <w:rFonts w:eastAsia="微软雅黑 Light"/>
      <w:b/>
      <w:bCs/>
      <w:sz w:val="44"/>
      <w:szCs w:val="44"/>
    </w:rPr>
  </w:style>
  <w:style w:type="character" w:styleId="Char" w:customStyle="1">
    <w:name w:val="日期 Char"/>
    <w:basedOn w:val="DefaultParagraphFont"/>
    <w:link w:val="8"/>
    <w:uiPriority w:val="99"/>
    <w:semiHidden/>
    <w:qFormat/>
    <w:rPr>
      <w:rFonts w:eastAsia="微软雅黑 Light"/>
    </w:rPr>
  </w:style>
  <w:style w:type="character" w:styleId="2Char" w:customStyle="1">
    <w:name w:val="标题 2 Char"/>
    <w:basedOn w:val="DefaultParagraphFont"/>
    <w:link w:val="3"/>
    <w:uiPriority w:val="9"/>
    <w:qFormat/>
    <w:rPr>
      <w:rFonts w:ascii="Calibri Light" w:hAnsi="Calibri Light" w:eastAsia="微软雅黑 Light" w:cs="" w:asciiTheme="majorHAnsi" w:cstheme="majorBidi" w:hAnsiTheme="majorHAnsi"/>
      <w:b/>
      <w:bCs/>
      <w:sz w:val="32"/>
      <w:szCs w:val="32"/>
    </w:rPr>
  </w:style>
  <w:style w:type="character" w:styleId="3Char" w:customStyle="1">
    <w:name w:val="标题 3 Char"/>
    <w:basedOn w:val="DefaultParagraphFont"/>
    <w:link w:val="4"/>
    <w:uiPriority w:val="9"/>
    <w:qFormat/>
    <w:rPr>
      <w:rFonts w:eastAsia="微软雅黑 Light"/>
      <w:b/>
      <w:bCs/>
      <w:sz w:val="32"/>
      <w:szCs w:val="32"/>
    </w:rPr>
  </w:style>
  <w:style w:type="character" w:styleId="HTMLChar" w:customStyle="1">
    <w:name w:val="HTML 预设格式 Char"/>
    <w:basedOn w:val="DefaultParagraphFont"/>
    <w:link w:val="15"/>
    <w:uiPriority w:val="99"/>
    <w:qFormat/>
    <w:rPr>
      <w:rFonts w:ascii="宋体" w:hAnsi="宋体" w:eastAsia="宋体" w:cs="宋体"/>
      <w:sz w:val="24"/>
      <w:szCs w:val="24"/>
    </w:rPr>
  </w:style>
  <w:style w:type="character" w:styleId="Sc61" w:customStyle="1">
    <w:name w:val="sc61"/>
    <w:basedOn w:val="DefaultParagraphFont"/>
    <w:uiPriority w:val="0"/>
    <w:qFormat/>
    <w:rPr>
      <w:rFonts w:ascii="Courier New" w:hAnsi="Courier New" w:cs="Courier New"/>
      <w:color w:val="800000"/>
      <w:sz w:val="40"/>
      <w:szCs w:val="40"/>
    </w:rPr>
  </w:style>
  <w:style w:type="character" w:styleId="4Char" w:customStyle="1">
    <w:name w:val="标题 4 Char"/>
    <w:basedOn w:val="DefaultParagraphFont"/>
    <w:link w:val="5"/>
    <w:uiPriority w:val="9"/>
    <w:qFormat/>
    <w:rPr>
      <w:rFonts w:ascii="Calibri Light" w:hAnsi="Calibri Light" w:eastAsia="微软雅黑 Light" w:cs="" w:asciiTheme="majorHAnsi" w:cstheme="majorBidi" w:hAnsiTheme="majorHAnsi"/>
      <w:b/>
      <w:bCs/>
      <w:sz w:val="28"/>
      <w:szCs w:val="28"/>
    </w:rPr>
  </w:style>
  <w:style w:type="character" w:styleId="Char1" w:customStyle="1">
    <w:name w:val="页眉 Char"/>
    <w:basedOn w:val="DefaultParagraphFont"/>
    <w:link w:val="11"/>
    <w:uiPriority w:val="99"/>
    <w:qFormat/>
    <w:rPr>
      <w:rFonts w:eastAsia="微软雅黑 Light"/>
      <w:sz w:val="18"/>
      <w:szCs w:val="18"/>
    </w:rPr>
  </w:style>
  <w:style w:type="character" w:styleId="Char2" w:customStyle="1">
    <w:name w:val="页脚 Char"/>
    <w:basedOn w:val="DefaultParagraphFont"/>
    <w:link w:val="10"/>
    <w:uiPriority w:val="99"/>
    <w:qFormat/>
    <w:rPr>
      <w:rFonts w:eastAsia="微软雅黑 Light"/>
      <w:sz w:val="18"/>
      <w:szCs w:val="18"/>
    </w:rPr>
  </w:style>
  <w:style w:type="character" w:styleId="Sc2" w:customStyle="1">
    <w:name w:val="sc2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Char3" w:customStyle="1">
    <w:name w:val="批注框文本 Char"/>
    <w:basedOn w:val="DefaultParagraphFont"/>
    <w:link w:val="9"/>
    <w:uiPriority w:val="99"/>
    <w:semiHidden/>
    <w:qFormat/>
    <w:rPr>
      <w:rFonts w:eastAsia="微软雅黑 Light"/>
      <w:sz w:val="18"/>
      <w:szCs w:val="18"/>
    </w:rPr>
  </w:style>
  <w:style w:type="character" w:styleId="Style10">
    <w:name w:val="索引链接"/>
    <w:qFormat/>
    <w:rPr/>
  </w:style>
  <w:style w:type="paragraph" w:styleId="Style11">
    <w:name w:val="标题"/>
    <w:basedOn w:val="Normal"/>
    <w:next w:val="Style12"/>
    <w:qFormat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paragraph" w:styleId="Style12">
    <w:name w:val="Body Text"/>
    <w:basedOn w:val="Normal"/>
    <w:pPr>
      <w:spacing w:lineRule="auto" w:line="288" w:before="0" w:after="140"/>
    </w:pPr>
    <w:rPr/>
  </w:style>
  <w:style w:type="paragraph" w:styleId="Style13">
    <w:name w:val="List"/>
    <w:basedOn w:val="Style12"/>
    <w:pPr/>
    <w:rPr/>
  </w:style>
  <w:style w:type="paragraph" w:styleId="Style14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Style15">
    <w:name w:val="索引"/>
    <w:basedOn w:val="Normal"/>
    <w:qFormat/>
    <w:pPr>
      <w:suppressLineNumbers/>
    </w:pPr>
    <w:rPr/>
  </w:style>
  <w:style w:type="paragraph" w:styleId="Caption">
    <w:name w:val="caption"/>
    <w:basedOn w:val="Normal"/>
    <w:uiPriority w:val="35"/>
    <w:unhideWhenUsed/>
    <w:qFormat/>
    <w:pPr/>
    <w:rPr>
      <w:rFonts w:ascii="Calibri Light" w:hAnsi="Calibri Light" w:eastAsia="黑体" w:cs="" w:asciiTheme="majorHAnsi" w:cstheme="majorBidi" w:hAnsiTheme="majorHAnsi"/>
      <w:sz w:val="20"/>
      <w:szCs w:val="20"/>
    </w:rPr>
  </w:style>
  <w:style w:type="paragraph" w:styleId="31">
    <w:name w:val="TOC 3"/>
    <w:basedOn w:val="Normal"/>
    <w:uiPriority w:val="39"/>
    <w:unhideWhenUsed/>
    <w:qFormat/>
    <w:pPr>
      <w:ind w:left="840" w:hanging="0"/>
    </w:pPr>
    <w:rPr/>
  </w:style>
  <w:style w:type="paragraph" w:styleId="Date">
    <w:name w:val="Date"/>
    <w:basedOn w:val="Normal"/>
    <w:link w:val="32"/>
    <w:uiPriority w:val="99"/>
    <w:unhideWhenUsed/>
    <w:qFormat/>
    <w:pPr>
      <w:ind w:left="100" w:hanging="0"/>
    </w:pPr>
    <w:rPr/>
  </w:style>
  <w:style w:type="paragraph" w:styleId="BalloonText">
    <w:name w:val="Balloon Text"/>
    <w:basedOn w:val="Normal"/>
    <w:link w:val="45"/>
    <w:uiPriority w:val="99"/>
    <w:unhideWhenUsed/>
    <w:qFormat/>
    <w:pPr/>
    <w:rPr>
      <w:sz w:val="18"/>
      <w:szCs w:val="18"/>
    </w:rPr>
  </w:style>
  <w:style w:type="paragraph" w:styleId="Style16">
    <w:name w:val="Footer"/>
    <w:basedOn w:val="Normal"/>
    <w:link w:val="43"/>
    <w:uiPriority w:val="99"/>
    <w:unhideWhenUsed/>
    <w:qFormat/>
    <w:pPr>
      <w:tabs>
        <w:tab w:val="center" w:pos="4153" w:leader="none"/>
        <w:tab w:val="right" w:pos="8306" w:leader="none"/>
      </w:tabs>
      <w:snapToGrid w:val="false"/>
    </w:pPr>
    <w:rPr>
      <w:sz w:val="18"/>
      <w:szCs w:val="18"/>
    </w:rPr>
  </w:style>
  <w:style w:type="paragraph" w:styleId="Style17">
    <w:name w:val="Header"/>
    <w:basedOn w:val="Normal"/>
    <w:link w:val="42"/>
    <w:uiPriority w:val="99"/>
    <w:unhideWhenUsed/>
    <w:qFormat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11">
    <w:name w:val="TOC 1"/>
    <w:basedOn w:val="Normal"/>
    <w:uiPriority w:val="39"/>
    <w:unhideWhenUsed/>
    <w:qFormat/>
    <w:pPr/>
    <w:rPr/>
  </w:style>
  <w:style w:type="paragraph" w:styleId="41">
    <w:name w:val="TOC 4"/>
    <w:basedOn w:val="Normal"/>
    <w:uiPriority w:val="39"/>
    <w:unhideWhenUsed/>
    <w:pPr>
      <w:ind w:left="1260" w:hanging="0"/>
    </w:pPr>
    <w:rPr/>
  </w:style>
  <w:style w:type="paragraph" w:styleId="21">
    <w:name w:val="TOC 2"/>
    <w:basedOn w:val="Normal"/>
    <w:uiPriority w:val="39"/>
    <w:unhideWhenUsed/>
    <w:qFormat/>
    <w:pPr>
      <w:ind w:left="420" w:hanging="0"/>
    </w:pPr>
    <w:rPr/>
  </w:style>
  <w:style w:type="paragraph" w:styleId="HTMLPreformatted">
    <w:name w:val="HTML Preformatted"/>
    <w:basedOn w:val="Normal"/>
    <w:link w:val="39"/>
    <w:uiPriority w:val="99"/>
    <w:unhideWhenUsed/>
    <w:qFormat/>
    <w:pPr>
      <w:widowControl/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</w:pPr>
    <w:rPr>
      <w:rFonts w:ascii="宋体" w:hAnsi="宋体" w:eastAsia="宋体" w:cs="宋体"/>
      <w:szCs w:val="24"/>
    </w:rPr>
  </w:style>
  <w:style w:type="paragraph" w:styleId="TOC1" w:customStyle="1">
    <w:name w:val="TOC 标题1"/>
    <w:basedOn w:val="1"/>
    <w:uiPriority w:val="39"/>
    <w:unhideWhenUsed/>
    <w:qFormat/>
    <w:pPr>
      <w:widowControl/>
      <w:spacing w:lineRule="auto" w:line="259" w:before="240" w:after="0"/>
    </w:pPr>
    <w:rPr>
      <w:rFonts w:ascii="Calibri Light" w:hAnsi="Calibri Light" w:eastAsia="宋体" w:cs="" w:asciiTheme="majorHAnsi" w:cstheme="majorBidi" w:eastAsiaTheme="majorEastAsia" w:hAnsiTheme="majorHAnsi"/>
      <w:b w:val="false"/>
      <w:bCs w:val="false"/>
      <w:color w:val="2E75B5" w:themeColor="accent1" w:themeShade="bf"/>
      <w:sz w:val="32"/>
      <w:szCs w:val="32"/>
    </w:rPr>
  </w:style>
  <w:style w:type="paragraph" w:styleId="12" w:customStyle="1">
    <w:name w:val="列出段落1"/>
    <w:basedOn w:val="Normal"/>
    <w:uiPriority w:val="34"/>
    <w:qFormat/>
    <w:pPr>
      <w:ind w:firstLine="420"/>
    </w:pPr>
    <w:rPr/>
  </w:style>
  <w:style w:type="table" w:default="1" w:styleId="19">
    <w:name w:val="Normal Table"/>
    <w:uiPriority w:val="99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20">
    <w:name w:val="Table Grid"/>
    <w:basedOn w:val="19"/>
    <w:uiPriority w:val="39"/>
    <w:qFormat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">
    <w:name w:val="网格表 1 浅色1"/>
    <w:basedOn w:val="19"/>
    <w:uiPriority w:val="46"/>
    <w:qFormat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color="666666" w:themeColor="text1" w:sz="12" w:space="0"/>
        </w:tcBorders>
      </w:tcPr>
    </w:tblStylePr>
    <w:tblStylePr w:type="lastRow">
      <w:rPr>
        <w:b/>
        <w:bCs/>
      </w:rPr>
      <w:tblPr/>
      <w:tcPr>
        <w:tcBorders>
          <w:top w:val="double" w:color="666666" w:themeColor="tex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  <w:style w:type="table" w:customStyle="1" w:styleId="38">
    <w:name w:val="无格式表格 11"/>
    <w:basedOn w:val="19"/>
    <w:uiPriority w:val="41"/>
    <w:qFormat/>
    <w:tblPr>
      <w:tblBorders>
        <w:top w:val="single" w:color="BEBEBE" w:themeColor="background1" w:sz="4" w:space="0"/>
        <w:left w:val="single" w:color="BEBEBE" w:themeColor="background1" w:sz="4" w:space="0"/>
        <w:bottom w:val="single" w:color="BEBEBE" w:themeColor="background1" w:sz="4" w:space="0"/>
        <w:right w:val="single" w:color="BEBEBE" w:themeColor="background1" w:sz="4" w:space="0"/>
        <w:insideH w:val="single" w:color="BEBEBE" w:themeColor="background1" w:sz="4" w:space="0"/>
        <w:insideV w:val="single" w:color="BEBEBE" w:themeColor="background1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</w:tblStylePr>
    <w:tblStylePr w:type="lastRow">
      <w:rPr>
        <w:b/>
        <w:bCs/>
      </w:rPr>
      <w:tblPr/>
      <w:tcPr>
        <w:tcBorders>
          <w:top w:val="double" w:color="BEBEBE" w:themeColor="background1" w:sz="4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F1F1F1" w:themeFill="background1" w:themeFillShade="f2"/>
      </w:tcPr>
    </w:tblStylePr>
    <w:tblStylePr w:type="band1Horz">
      <w:tblPr/>
      <w:tcPr>
        <w:shd w:val="clear" w:color="auto" w:fill="F1F1F1" w:themeFill="background1" w:themeFillShade="f2"/>
      </w:tcPr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<Relationship Id="rId11" Type="http://schemas.openxmlformats.org/officeDocument/2006/relationships/customXml" Target="../customXml/item2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目录页"/>
    </customSectPr>
    <customSectPr/>
  </customSectProps>
  <customShpExts>
    <customShpInfo spid="_x0000_s1027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7"/>
    <customShpInfo spid="_x0000_s1038"/>
    <customShpInfo spid="_x0000_s1039"/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Application>LibreOffice/5.1.4.2$Linux_X86_64 LibreOffice_project/10m0$Build-2</Application>
  <Pages>93</Pages>
  <Words>15161</Words>
  <Characters>46036</Characters>
  <CharactersWithSpaces>59473</CharactersWithSpaces>
  <Paragraphs>308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dc:description/>
  <dc:language>zh-CN</dc:language>
  <cp:lastModifiedBy/>
  <cp:lastPrinted>2016-03-16T13:46:00Z</cp:lastPrinted>
  <dcterms:modified xsi:type="dcterms:W3CDTF">2016-11-16T14:46:00Z</dcterms:modified>
  <cp:revision>9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Security">
    <vt:i4>0</vt:i4>
  </property>
  <property fmtid="{D5CDD505-2E9C-101B-9397-08002B2CF9AE}" pid="3" name="KSOProductBuildVer">
    <vt:lpwstr>2052-10.1.0.5866</vt:lpwstr>
  </property>
  <property fmtid="{D5CDD505-2E9C-101B-9397-08002B2CF9AE}" pid="4" name="LinksUpToDate">
    <vt:bool>0</vt:bool>
  </property>
  <property fmtid="{D5CDD505-2E9C-101B-9397-08002B2CF9AE}" pid="5" name="ScaleCrop">
    <vt:bool>0</vt:bool>
  </property>
</Properties>
</file>